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38D6" w:rsidRPr="006E6076" w:rsidRDefault="003C38D6" w:rsidP="005D32F3">
      <w:pPr>
        <w:pStyle w:val="line"/>
        <w:spacing w:after="240"/>
        <w:ind w:firstLine="800"/>
        <w:rPr>
          <w:rFonts w:ascii="微软雅黑" w:eastAsia="微软雅黑" w:hAnsi="微软雅黑"/>
          <w:lang w:eastAsia="zh-CN"/>
        </w:rPr>
      </w:pPr>
    </w:p>
    <w:p w:rsidR="003C38D6" w:rsidRPr="006E6076" w:rsidRDefault="00891B23" w:rsidP="005D32F3">
      <w:pPr>
        <w:pStyle w:val="a3"/>
        <w:spacing w:after="240"/>
        <w:ind w:firstLine="1280"/>
        <w:rPr>
          <w:rFonts w:ascii="微软雅黑" w:eastAsia="微软雅黑" w:hAnsi="微软雅黑"/>
          <w:color w:val="1F497D"/>
          <w:lang w:eastAsia="zh-CN"/>
        </w:rPr>
      </w:pPr>
      <w:r w:rsidRPr="006E6076">
        <w:rPr>
          <w:rFonts w:ascii="微软雅黑" w:eastAsia="微软雅黑" w:hAnsi="微软雅黑" w:hint="eastAsia"/>
          <w:color w:val="1F497D"/>
          <w:lang w:eastAsia="zh-CN"/>
        </w:rPr>
        <w:t>Agile POS</w:t>
      </w:r>
    </w:p>
    <w:p w:rsidR="003C38D6" w:rsidRPr="006E6076" w:rsidRDefault="00C22D06" w:rsidP="005D32F3">
      <w:pPr>
        <w:pStyle w:val="a3"/>
        <w:spacing w:after="240"/>
        <w:ind w:firstLine="128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WEB</w:t>
      </w:r>
      <w:r w:rsidR="008B6C6C" w:rsidRPr="006E6076">
        <w:rPr>
          <w:rFonts w:ascii="微软雅黑" w:eastAsia="微软雅黑" w:hAnsi="微软雅黑" w:hint="eastAsia"/>
          <w:lang w:eastAsia="zh-CN"/>
        </w:rPr>
        <w:t>报表</w:t>
      </w:r>
      <w:r w:rsidR="00891B23" w:rsidRPr="006E6076">
        <w:rPr>
          <w:rFonts w:ascii="微软雅黑" w:eastAsia="微软雅黑" w:hAnsi="微软雅黑" w:hint="eastAsia"/>
          <w:lang w:eastAsia="zh-CN"/>
        </w:rPr>
        <w:t>说明书</w:t>
      </w:r>
    </w:p>
    <w:p w:rsidR="003C38D6" w:rsidRPr="006E6076" w:rsidRDefault="003C38D6" w:rsidP="005D32F3">
      <w:pPr>
        <w:pStyle w:val="ByLine"/>
        <w:spacing w:after="240"/>
        <w:ind w:firstLine="560"/>
        <w:rPr>
          <w:rFonts w:ascii="微软雅黑" w:eastAsia="微软雅黑" w:hAnsi="微软雅黑"/>
          <w:lang w:eastAsia="zh-CN"/>
        </w:rPr>
      </w:pPr>
      <w:r w:rsidRPr="006E6076">
        <w:rPr>
          <w:rFonts w:ascii="微软雅黑" w:eastAsia="微软雅黑" w:hAnsi="微软雅黑"/>
        </w:rPr>
        <w:t xml:space="preserve">Version </w:t>
      </w:r>
      <w:r w:rsidR="00891B23" w:rsidRPr="006E6076">
        <w:rPr>
          <w:rFonts w:ascii="微软雅黑" w:eastAsia="微软雅黑" w:hAnsi="微软雅黑" w:hint="eastAsia"/>
          <w:lang w:eastAsia="zh-CN"/>
        </w:rPr>
        <w:t>0.1</w:t>
      </w:r>
      <w:r w:rsidRPr="006E6076">
        <w:rPr>
          <w:rFonts w:ascii="微软雅黑" w:eastAsia="微软雅黑" w:hAnsi="微软雅黑"/>
        </w:rPr>
        <w:t xml:space="preserve"> </w:t>
      </w:r>
      <w:r w:rsidR="00891B23" w:rsidRPr="006E6076">
        <w:rPr>
          <w:rFonts w:ascii="微软雅黑" w:eastAsia="微软雅黑" w:hAnsi="微软雅黑" w:hint="eastAsia"/>
          <w:lang w:eastAsia="zh-CN"/>
        </w:rPr>
        <w:t>draft</w:t>
      </w:r>
    </w:p>
    <w:p w:rsidR="003C38D6" w:rsidRPr="006E6076" w:rsidRDefault="003C38D6" w:rsidP="005D32F3">
      <w:pPr>
        <w:pStyle w:val="ByLine"/>
        <w:spacing w:after="240"/>
        <w:ind w:firstLine="56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/>
        </w:rPr>
        <w:t xml:space="preserve">Prepared by </w:t>
      </w:r>
      <w:r w:rsidR="00EF4345" w:rsidRPr="006E6076">
        <w:rPr>
          <w:rFonts w:ascii="微软雅黑" w:eastAsia="微软雅黑" w:hAnsi="微软雅黑" w:hint="eastAsia"/>
          <w:lang w:eastAsia="zh-CN"/>
        </w:rPr>
        <w:t xml:space="preserve"> </w:t>
      </w:r>
      <w:r w:rsidR="00CC6595" w:rsidRPr="006E6076">
        <w:rPr>
          <w:rFonts w:ascii="微软雅黑" w:eastAsia="微软雅黑" w:hAnsi="微软雅黑" w:hint="eastAsia"/>
          <w:lang w:eastAsia="zh-CN"/>
        </w:rPr>
        <w:t>supeng</w:t>
      </w:r>
      <w:r w:rsidR="00EF4345" w:rsidRPr="006E6076">
        <w:rPr>
          <w:rFonts w:ascii="微软雅黑" w:eastAsia="微软雅黑" w:hAnsi="微软雅黑" w:hint="eastAsia"/>
          <w:lang w:eastAsia="zh-CN"/>
        </w:rPr>
        <w:t xml:space="preserve"> </w:t>
      </w:r>
    </w:p>
    <w:p w:rsidR="00934ACE" w:rsidRPr="006E6076" w:rsidRDefault="003C38D6" w:rsidP="005D32F3">
      <w:pPr>
        <w:pStyle w:val="ByLine"/>
        <w:spacing w:after="0"/>
        <w:ind w:firstLine="560"/>
        <w:rPr>
          <w:rFonts w:ascii="微软雅黑" w:eastAsia="微软雅黑" w:hAnsi="微软雅黑"/>
          <w:lang w:eastAsia="zh-CN"/>
        </w:rPr>
      </w:pPr>
      <w:r w:rsidRPr="006E6076">
        <w:rPr>
          <w:rFonts w:ascii="微软雅黑" w:eastAsia="微软雅黑" w:hAnsi="微软雅黑"/>
          <w:lang w:eastAsia="zh-CN"/>
        </w:rPr>
        <w:t>20</w:t>
      </w:r>
      <w:r w:rsidR="00891B23" w:rsidRPr="006E6076">
        <w:rPr>
          <w:rFonts w:ascii="微软雅黑" w:eastAsia="微软雅黑" w:hAnsi="微软雅黑" w:hint="eastAsia"/>
          <w:lang w:eastAsia="zh-CN"/>
        </w:rPr>
        <w:t>1</w:t>
      </w:r>
      <w:r w:rsidR="00CC6595" w:rsidRPr="006E6076">
        <w:rPr>
          <w:rFonts w:ascii="微软雅黑" w:eastAsia="微软雅黑" w:hAnsi="微软雅黑" w:hint="eastAsia"/>
          <w:lang w:eastAsia="zh-CN"/>
        </w:rPr>
        <w:t>2</w:t>
      </w:r>
      <w:r w:rsidRPr="006E6076">
        <w:rPr>
          <w:rFonts w:ascii="微软雅黑" w:eastAsia="微软雅黑" w:hAnsi="微软雅黑"/>
          <w:lang w:eastAsia="zh-CN"/>
        </w:rPr>
        <w:t>/</w:t>
      </w:r>
      <w:r w:rsidR="00CC6595" w:rsidRPr="006E6076">
        <w:rPr>
          <w:rFonts w:ascii="微软雅黑" w:eastAsia="微软雅黑" w:hAnsi="微软雅黑" w:hint="eastAsia"/>
          <w:lang w:eastAsia="zh-CN"/>
        </w:rPr>
        <w:t>1</w:t>
      </w:r>
      <w:r w:rsidR="00665D2B">
        <w:rPr>
          <w:rFonts w:ascii="微软雅黑" w:eastAsia="微软雅黑" w:hAnsi="微软雅黑" w:hint="eastAsia"/>
          <w:lang w:eastAsia="zh-CN"/>
        </w:rPr>
        <w:t>2</w:t>
      </w:r>
      <w:r w:rsidRPr="006E6076">
        <w:rPr>
          <w:rFonts w:ascii="微软雅黑" w:eastAsia="微软雅黑" w:hAnsi="微软雅黑"/>
          <w:lang w:eastAsia="zh-CN"/>
        </w:rPr>
        <w:t>/</w:t>
      </w:r>
      <w:r w:rsidR="00665D2B" w:rsidRPr="006E6076">
        <w:rPr>
          <w:rFonts w:ascii="微软雅黑" w:eastAsia="微软雅黑" w:hAnsi="微软雅黑" w:hint="eastAsia"/>
          <w:lang w:eastAsia="zh-CN"/>
        </w:rPr>
        <w:t>0</w:t>
      </w:r>
      <w:r w:rsidR="008B6C6C" w:rsidRPr="006E6076">
        <w:rPr>
          <w:rFonts w:ascii="微软雅黑" w:eastAsia="微软雅黑" w:hAnsi="微软雅黑" w:hint="eastAsia"/>
          <w:lang w:eastAsia="zh-CN"/>
        </w:rPr>
        <w:t>3</w:t>
      </w:r>
    </w:p>
    <w:p w:rsidR="00934ACE" w:rsidRPr="006E6076" w:rsidRDefault="00934ACE" w:rsidP="005D32F3">
      <w:pPr>
        <w:spacing w:before="240" w:after="240"/>
        <w:ind w:firstLine="440"/>
        <w:rPr>
          <w:rFonts w:ascii="微软雅黑" w:eastAsia="微软雅黑" w:hAnsi="微软雅黑"/>
        </w:rPr>
      </w:pPr>
    </w:p>
    <w:p w:rsidR="00934ACE" w:rsidRPr="006E6076" w:rsidRDefault="00934ACE" w:rsidP="005D32F3">
      <w:pPr>
        <w:spacing w:before="240" w:after="240"/>
        <w:ind w:firstLine="440"/>
        <w:rPr>
          <w:rFonts w:ascii="微软雅黑" w:eastAsia="微软雅黑" w:hAnsi="微软雅黑"/>
        </w:rPr>
      </w:pPr>
    </w:p>
    <w:p w:rsidR="00934ACE" w:rsidRPr="006E6076" w:rsidRDefault="00934ACE" w:rsidP="005D32F3">
      <w:pPr>
        <w:spacing w:after="0"/>
        <w:ind w:firstLine="440"/>
        <w:rPr>
          <w:rFonts w:ascii="微软雅黑" w:eastAsia="微软雅黑" w:hAnsi="微软雅黑"/>
        </w:rPr>
      </w:pPr>
    </w:p>
    <w:p w:rsidR="003C38D6" w:rsidRPr="006E6076" w:rsidRDefault="005521D3" w:rsidP="005D32F3">
      <w:pPr>
        <w:pStyle w:val="ByLine"/>
        <w:spacing w:before="0" w:after="0"/>
        <w:ind w:firstLine="560"/>
        <w:rPr>
          <w:rFonts w:ascii="微软雅黑" w:eastAsia="微软雅黑" w:hAnsi="微软雅黑"/>
          <w:sz w:val="20"/>
          <w:lang w:eastAsia="zh-CN"/>
        </w:rPr>
      </w:pPr>
      <w:r w:rsidRPr="005521D3">
        <w:rPr>
          <w:rFonts w:ascii="微软雅黑" w:eastAsia="微软雅黑" w:hAnsi="微软雅黑"/>
          <w:noProof/>
          <w:lang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193.5pt;margin-top:26.05pt;width:152.25pt;height:63.1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" strokecolor="white">
            <v:textbox>
              <w:txbxContent>
                <w:p w:rsidR="007960EA" w:rsidRPr="00934ACE" w:rsidRDefault="007960EA" w:rsidP="00465BF7">
                  <w:pPr>
                    <w:rPr>
                      <w:rFonts w:ascii="华文细黑" w:eastAsia="华文细黑" w:hAnsi="华文细黑"/>
                    </w:rPr>
                  </w:pPr>
                  <w:r w:rsidRPr="00934ACE">
                    <w:rPr>
                      <w:rFonts w:ascii="华文细黑" w:eastAsia="华文细黑" w:hAnsi="华文细黑"/>
                    </w:rPr>
                    <w:t>C</w:t>
                  </w:r>
                  <w:r w:rsidRPr="00934ACE">
                    <w:rPr>
                      <w:rFonts w:ascii="华文细黑" w:eastAsia="华文细黑" w:hAnsi="华文细黑" w:hint="eastAsia"/>
                    </w:rPr>
                    <w:t xml:space="preserve">opyright </w:t>
                  </w:r>
                  <w:r w:rsidRPr="00934ACE">
                    <w:rPr>
                      <w:rFonts w:ascii="华文细黑" w:eastAsia="华文细黑" w:hAnsi="华文细黑"/>
                    </w:rPr>
                    <w:t>©</w:t>
                  </w:r>
                  <w:r w:rsidRPr="00934ACE">
                    <w:rPr>
                      <w:rFonts w:ascii="华文细黑" w:eastAsia="华文细黑" w:hAnsi="华文细黑" w:hint="eastAsia"/>
                    </w:rPr>
                    <w:t xml:space="preserve"> 20</w:t>
                  </w:r>
                  <w:r>
                    <w:rPr>
                      <w:rFonts w:ascii="华文细黑" w:eastAsia="华文细黑" w:hAnsi="华文细黑" w:hint="eastAsia"/>
                    </w:rPr>
                    <w:t>11</w:t>
                  </w:r>
                  <w:r w:rsidR="00465BF7">
                    <w:rPr>
                      <w:rFonts w:ascii="华文细黑" w:eastAsia="华文细黑" w:hAnsi="华文细黑" w:hint="eastAsia"/>
                    </w:rPr>
                    <w:t>-2012</w:t>
                  </w:r>
                </w:p>
                <w:p w:rsidR="007960EA" w:rsidRPr="00934ACE" w:rsidRDefault="007960EA" w:rsidP="00465BF7">
                  <w:pPr>
                    <w:rPr>
                      <w:rFonts w:ascii="华文细黑" w:eastAsia="华文细黑" w:hAnsi="华文细黑"/>
                    </w:rPr>
                  </w:pPr>
                  <w:r>
                    <w:rPr>
                      <w:rFonts w:asciiTheme="majorHAnsi" w:eastAsiaTheme="majorEastAsia" w:hAnsiTheme="majorHAnsi" w:cstheme="majorBidi" w:hint="eastAsia"/>
                      <w:caps/>
                    </w:rPr>
                    <w:t>coolroid</w:t>
                  </w:r>
                  <w:r>
                    <w:rPr>
                      <w:rFonts w:asciiTheme="majorHAnsi" w:eastAsiaTheme="majorEastAsia" w:hAnsiTheme="majorHAnsi" w:cstheme="majorBidi" w:hint="eastAsia"/>
                      <w:caps/>
                    </w:rPr>
                    <w:t>科技有限公司</w:t>
                  </w:r>
                </w:p>
              </w:txbxContent>
            </v:textbox>
          </v:shape>
        </w:pict>
      </w:r>
      <w:r w:rsidR="003C38D6" w:rsidRPr="006E6076">
        <w:rPr>
          <w:rFonts w:ascii="微软雅黑" w:eastAsia="微软雅黑" w:hAnsi="微软雅黑"/>
        </w:rPr>
        <w:br w:type="page"/>
      </w:r>
    </w:p>
    <w:sdt>
      <w:sdtPr>
        <w:rPr>
          <w:rFonts w:ascii="微软雅黑" w:eastAsia="微软雅黑" w:hAnsi="微软雅黑" w:cs="Times New Roman"/>
          <w:b w:val="0"/>
          <w:bCs w:val="0"/>
          <w:color w:val="auto"/>
          <w:sz w:val="22"/>
          <w:szCs w:val="22"/>
          <w:lang w:val="zh-CN"/>
        </w:rPr>
        <w:id w:val="16971221"/>
        <w:docPartObj>
          <w:docPartGallery w:val="Table of Contents"/>
          <w:docPartUnique/>
        </w:docPartObj>
      </w:sdtPr>
      <w:sdtContent>
        <w:p w:rsidR="003D3D02" w:rsidRPr="006E6076" w:rsidRDefault="003D3D02" w:rsidP="00900C9F">
          <w:pPr>
            <w:pStyle w:val="TOC"/>
            <w:spacing w:before="0"/>
            <w:ind w:firstLine="440"/>
            <w:jc w:val="center"/>
            <w:rPr>
              <w:rFonts w:ascii="微软雅黑" w:eastAsia="微软雅黑" w:hAnsi="微软雅黑"/>
            </w:rPr>
          </w:pPr>
          <w:r w:rsidRPr="00900C9F">
            <w:rPr>
              <w:rFonts w:ascii="微软雅黑" w:eastAsia="微软雅黑" w:hAnsi="微软雅黑"/>
              <w:sz w:val="48"/>
              <w:szCs w:val="48"/>
              <w:lang w:val="zh-CN"/>
            </w:rPr>
            <w:t>目录</w:t>
          </w:r>
        </w:p>
        <w:p w:rsidR="00D03537" w:rsidRDefault="005521D3">
          <w:pPr>
            <w:pStyle w:val="10"/>
            <w:tabs>
              <w:tab w:val="right" w:leader="dot" w:pos="8630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r w:rsidRPr="005521D3">
            <w:rPr>
              <w:rFonts w:ascii="微软雅黑" w:eastAsia="微软雅黑" w:hAnsi="微软雅黑"/>
              <w:b w:val="0"/>
              <w:caps w:val="0"/>
              <w:noProof/>
              <w:sz w:val="24"/>
              <w:lang w:eastAsia="en-US"/>
            </w:rPr>
            <w:fldChar w:fldCharType="begin"/>
          </w:r>
          <w:r w:rsidR="00900C9F">
            <w:rPr>
              <w:rFonts w:ascii="微软雅黑" w:eastAsia="微软雅黑" w:hAnsi="微软雅黑"/>
              <w:b w:val="0"/>
              <w:caps w:val="0"/>
              <w:noProof/>
              <w:sz w:val="24"/>
              <w:lang w:eastAsia="en-US"/>
            </w:rPr>
            <w:instrText xml:space="preserve"> TOC \o "1-3" \h \z \u </w:instrText>
          </w:r>
          <w:r w:rsidRPr="005521D3">
            <w:rPr>
              <w:rFonts w:ascii="微软雅黑" w:eastAsia="微软雅黑" w:hAnsi="微软雅黑"/>
              <w:b w:val="0"/>
              <w:caps w:val="0"/>
              <w:noProof/>
              <w:sz w:val="24"/>
              <w:lang w:eastAsia="en-US"/>
            </w:rPr>
            <w:fldChar w:fldCharType="separate"/>
          </w:r>
          <w:hyperlink w:anchor="_Toc343332905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1.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引言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06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1.1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项目介绍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07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1.2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文档概述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10"/>
            <w:tabs>
              <w:tab w:val="right" w:leader="dot" w:pos="8630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343332908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2.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总体需求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09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2.1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需求概述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30"/>
            <w:tabs>
              <w:tab w:val="right" w:leader="dot" w:pos="863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43332910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2.1.1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当日营业流水报表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30"/>
            <w:tabs>
              <w:tab w:val="right" w:leader="dot" w:pos="863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43332911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2.1.2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日结报表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30"/>
            <w:tabs>
              <w:tab w:val="right" w:leader="dot" w:pos="863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43332912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2.1.3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每日营业报表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30"/>
            <w:tabs>
              <w:tab w:val="right" w:leader="dot" w:pos="863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43332913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2.1.4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每月营业报表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30"/>
            <w:tabs>
              <w:tab w:val="right" w:leader="dot" w:pos="863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43332914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2.1.5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登录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10"/>
            <w:tabs>
              <w:tab w:val="right" w:leader="dot" w:pos="8630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343332915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3.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概要设计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16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3.1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账号管理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17" w:history="1">
            <w:r w:rsidR="00D03537" w:rsidRPr="00B15501">
              <w:rPr>
                <w:rStyle w:val="a9"/>
                <w:noProof/>
              </w:rPr>
              <w:t>agile_user(WEB</w:t>
            </w:r>
            <w:r w:rsidR="00D03537" w:rsidRPr="00B15501">
              <w:rPr>
                <w:rStyle w:val="a9"/>
                <w:rFonts w:hint="eastAsia"/>
                <w:noProof/>
              </w:rPr>
              <w:t>报表用户表</w:t>
            </w:r>
            <w:r w:rsidR="00D03537" w:rsidRPr="00B15501">
              <w:rPr>
                <w:rStyle w:val="a9"/>
                <w:noProof/>
              </w:rPr>
              <w:t>)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18" w:history="1">
            <w:r w:rsidR="00D03537" w:rsidRPr="00B15501">
              <w:rPr>
                <w:rStyle w:val="a9"/>
                <w:noProof/>
              </w:rPr>
              <w:t>agile_restaurant(</w:t>
            </w:r>
            <w:r w:rsidR="00D03537" w:rsidRPr="00B15501">
              <w:rPr>
                <w:rStyle w:val="a9"/>
                <w:rFonts w:hint="eastAsia"/>
                <w:noProof/>
              </w:rPr>
              <w:t>餐厅表</w:t>
            </w:r>
            <w:r w:rsidR="00D03537" w:rsidRPr="00B15501">
              <w:rPr>
                <w:rStyle w:val="a9"/>
                <w:noProof/>
              </w:rPr>
              <w:t>)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19" w:history="1">
            <w:r w:rsidR="00D03537" w:rsidRPr="00B15501">
              <w:rPr>
                <w:rStyle w:val="a9"/>
                <w:noProof/>
              </w:rPr>
              <w:t>agile_user_restaurant(</w:t>
            </w:r>
            <w:r w:rsidR="00D03537" w:rsidRPr="00B15501">
              <w:rPr>
                <w:rStyle w:val="a9"/>
                <w:rFonts w:hint="eastAsia"/>
                <w:noProof/>
              </w:rPr>
              <w:t>用户餐厅关系表</w:t>
            </w:r>
            <w:r w:rsidR="00D03537" w:rsidRPr="00B15501">
              <w:rPr>
                <w:rStyle w:val="a9"/>
                <w:noProof/>
              </w:rPr>
              <w:t>)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20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3.2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数据传输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21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3.3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客户端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22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3.4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服务器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537" w:rsidRDefault="005521D3">
          <w:pPr>
            <w:pStyle w:val="20"/>
            <w:tabs>
              <w:tab w:val="right" w:leader="dot" w:pos="863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43332923" w:history="1">
            <w:r w:rsidR="00D03537" w:rsidRPr="00B15501">
              <w:rPr>
                <w:rStyle w:val="a9"/>
                <w:rFonts w:ascii="微软雅黑" w:eastAsia="微软雅黑" w:hAnsi="微软雅黑"/>
                <w:noProof/>
              </w:rPr>
              <w:t>3.5</w:t>
            </w:r>
            <w:r w:rsidR="00D03537" w:rsidRPr="00B15501">
              <w:rPr>
                <w:rStyle w:val="a9"/>
                <w:rFonts w:ascii="微软雅黑" w:eastAsia="微软雅黑" w:hAnsi="微软雅黑" w:hint="eastAsia"/>
                <w:noProof/>
              </w:rPr>
              <w:t>报表浏览器</w:t>
            </w:r>
            <w:r w:rsidR="00D035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3537">
              <w:rPr>
                <w:noProof/>
                <w:webHidden/>
              </w:rPr>
              <w:instrText xml:space="preserve"> PAGEREF _Toc343332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0353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3D02" w:rsidRPr="006E6076" w:rsidRDefault="005521D3" w:rsidP="005D32F3">
          <w:pPr>
            <w:spacing w:after="0"/>
            <w:ind w:firstLine="440"/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  <w:b/>
              <w:caps/>
              <w:noProof/>
              <w:sz w:val="24"/>
              <w:szCs w:val="20"/>
              <w:lang w:eastAsia="en-US"/>
            </w:rPr>
            <w:fldChar w:fldCharType="end"/>
          </w:r>
        </w:p>
      </w:sdtContent>
    </w:sdt>
    <w:p w:rsidR="003C38D6" w:rsidRPr="006E6076" w:rsidRDefault="003C38D6" w:rsidP="005D32F3">
      <w:pPr>
        <w:spacing w:after="0"/>
        <w:ind w:firstLine="440"/>
        <w:rPr>
          <w:rFonts w:ascii="微软雅黑" w:eastAsia="微软雅黑" w:hAnsi="微软雅黑"/>
          <w:b/>
          <w:noProof/>
        </w:rPr>
      </w:pPr>
    </w:p>
    <w:p w:rsidR="003C38D6" w:rsidRPr="006E6076" w:rsidRDefault="00F17686" w:rsidP="005D32F3">
      <w:pPr>
        <w:pStyle w:val="TOCEntry"/>
        <w:spacing w:before="0" w:after="0"/>
        <w:ind w:firstLine="720"/>
        <w:rPr>
          <w:rFonts w:ascii="微软雅黑" w:eastAsia="微软雅黑" w:hAnsi="微软雅黑"/>
          <w:lang w:eastAsia="zh-CN"/>
        </w:rPr>
      </w:pPr>
      <w:bookmarkStart w:id="0" w:name="_Toc287811605"/>
      <w:r w:rsidRPr="006E6076">
        <w:rPr>
          <w:rFonts w:ascii="微软雅黑" w:eastAsia="微软雅黑" w:hAnsi="微软雅黑" w:hint="eastAsia"/>
          <w:lang w:eastAsia="zh-CN"/>
        </w:rPr>
        <w:t>版本</w:t>
      </w:r>
      <w:bookmarkEnd w:id="0"/>
      <w:r w:rsidR="006F14AC" w:rsidRPr="006E6076">
        <w:rPr>
          <w:rFonts w:ascii="微软雅黑" w:eastAsia="微软雅黑" w:hAnsi="微软雅黑" w:hint="eastAsia"/>
          <w:lang w:eastAsia="zh-CN"/>
        </w:rPr>
        <w:t>历史</w:t>
      </w:r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160"/>
        <w:gridCol w:w="1634"/>
        <w:gridCol w:w="2126"/>
        <w:gridCol w:w="3948"/>
      </w:tblGrid>
      <w:tr w:rsidR="003C38D6" w:rsidRPr="006E6076" w:rsidTr="00F17686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6E6076" w:rsidRDefault="00011D45" w:rsidP="005D32F3">
            <w:pPr>
              <w:spacing w:after="0"/>
              <w:ind w:firstLine="440"/>
              <w:rPr>
                <w:rFonts w:ascii="微软雅黑" w:eastAsia="微软雅黑" w:hAnsi="微软雅黑"/>
                <w:b/>
              </w:rPr>
            </w:pPr>
            <w:r w:rsidRPr="006E6076">
              <w:rPr>
                <w:rFonts w:ascii="微软雅黑" w:eastAsia="微软雅黑" w:hAnsi="微软雅黑" w:hint="eastAsia"/>
                <w:b/>
              </w:rPr>
              <w:t>作者</w:t>
            </w:r>
          </w:p>
        </w:tc>
        <w:tc>
          <w:tcPr>
            <w:tcW w:w="1634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6E6076" w:rsidRDefault="00F17686" w:rsidP="005D32F3">
            <w:pPr>
              <w:spacing w:after="0"/>
              <w:ind w:firstLine="440"/>
              <w:rPr>
                <w:rFonts w:ascii="微软雅黑" w:eastAsia="微软雅黑" w:hAnsi="微软雅黑"/>
                <w:b/>
              </w:rPr>
            </w:pPr>
            <w:r w:rsidRPr="006E6076">
              <w:rPr>
                <w:rFonts w:ascii="微软雅黑" w:eastAsia="微软雅黑" w:hAnsi="微软雅黑" w:hint="eastAsia"/>
                <w:b/>
              </w:rPr>
              <w:t>时间</w:t>
            </w:r>
          </w:p>
        </w:tc>
        <w:tc>
          <w:tcPr>
            <w:tcW w:w="2126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6E6076" w:rsidRDefault="00F17686" w:rsidP="005D32F3">
            <w:pPr>
              <w:spacing w:after="0"/>
              <w:ind w:firstLine="440"/>
              <w:rPr>
                <w:rFonts w:ascii="微软雅黑" w:eastAsia="微软雅黑" w:hAnsi="微软雅黑"/>
                <w:b/>
              </w:rPr>
            </w:pPr>
            <w:r w:rsidRPr="006E6076"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3948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6E6076" w:rsidRDefault="00F17686" w:rsidP="005D32F3">
            <w:pPr>
              <w:spacing w:after="0"/>
              <w:ind w:firstLine="440"/>
              <w:rPr>
                <w:rFonts w:ascii="微软雅黑" w:eastAsia="微软雅黑" w:hAnsi="微软雅黑"/>
                <w:b/>
              </w:rPr>
            </w:pPr>
            <w:r w:rsidRPr="006E6076">
              <w:rPr>
                <w:rFonts w:ascii="微软雅黑" w:eastAsia="微软雅黑" w:hAnsi="微软雅黑" w:hint="eastAsia"/>
                <w:b/>
              </w:rPr>
              <w:t>备注</w:t>
            </w:r>
            <w:r w:rsidR="00EF647D" w:rsidRPr="006E6076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3C38D6" w:rsidRPr="006E6076" w:rsidTr="00F17686">
        <w:tc>
          <w:tcPr>
            <w:tcW w:w="2160" w:type="dxa"/>
            <w:tcBorders>
              <w:top w:val="nil"/>
            </w:tcBorders>
          </w:tcPr>
          <w:p w:rsidR="003C38D6" w:rsidRPr="006E6076" w:rsidRDefault="00300A79" w:rsidP="005D32F3">
            <w:pPr>
              <w:spacing w:after="0"/>
              <w:ind w:firstLine="440"/>
              <w:rPr>
                <w:rFonts w:ascii="微软雅黑" w:eastAsia="微软雅黑" w:hAnsi="微软雅黑"/>
              </w:rPr>
            </w:pPr>
            <w:r w:rsidRPr="006E6076">
              <w:rPr>
                <w:rFonts w:ascii="微软雅黑" w:eastAsia="微软雅黑" w:hAnsi="微软雅黑" w:hint="eastAsia"/>
              </w:rPr>
              <w:t>supeng</w:t>
            </w:r>
          </w:p>
        </w:tc>
        <w:tc>
          <w:tcPr>
            <w:tcW w:w="1634" w:type="dxa"/>
            <w:tcBorders>
              <w:top w:val="nil"/>
            </w:tcBorders>
          </w:tcPr>
          <w:p w:rsidR="003C38D6" w:rsidRPr="006E6076" w:rsidRDefault="003C38D6" w:rsidP="00665D2B">
            <w:pPr>
              <w:spacing w:after="0"/>
              <w:rPr>
                <w:rFonts w:ascii="微软雅黑" w:eastAsia="微软雅黑" w:hAnsi="微软雅黑"/>
              </w:rPr>
            </w:pPr>
            <w:r w:rsidRPr="006E6076">
              <w:rPr>
                <w:rFonts w:ascii="微软雅黑" w:eastAsia="微软雅黑" w:hAnsi="微软雅黑" w:hint="eastAsia"/>
              </w:rPr>
              <w:t>20</w:t>
            </w:r>
            <w:r w:rsidR="00891B23" w:rsidRPr="006E6076">
              <w:rPr>
                <w:rFonts w:ascii="微软雅黑" w:eastAsia="微软雅黑" w:hAnsi="微软雅黑" w:hint="eastAsia"/>
              </w:rPr>
              <w:t>1</w:t>
            </w:r>
            <w:r w:rsidR="00300A79" w:rsidRPr="006E6076">
              <w:rPr>
                <w:rFonts w:ascii="微软雅黑" w:eastAsia="微软雅黑" w:hAnsi="微软雅黑" w:hint="eastAsia"/>
              </w:rPr>
              <w:t>2</w:t>
            </w:r>
            <w:r w:rsidRPr="006E6076">
              <w:rPr>
                <w:rFonts w:ascii="微软雅黑" w:eastAsia="微软雅黑" w:hAnsi="微软雅黑" w:hint="eastAsia"/>
              </w:rPr>
              <w:t>/</w:t>
            </w:r>
            <w:r w:rsidR="00300A79" w:rsidRPr="006E6076">
              <w:rPr>
                <w:rFonts w:ascii="微软雅黑" w:eastAsia="微软雅黑" w:hAnsi="微软雅黑" w:hint="eastAsia"/>
              </w:rPr>
              <w:t>1</w:t>
            </w:r>
            <w:r w:rsidR="00665D2B">
              <w:rPr>
                <w:rFonts w:ascii="微软雅黑" w:eastAsia="微软雅黑" w:hAnsi="微软雅黑" w:hint="eastAsia"/>
              </w:rPr>
              <w:t>2</w:t>
            </w:r>
            <w:r w:rsidRPr="006E6076">
              <w:rPr>
                <w:rFonts w:ascii="微软雅黑" w:eastAsia="微软雅黑" w:hAnsi="微软雅黑" w:hint="eastAsia"/>
              </w:rPr>
              <w:t>/</w:t>
            </w:r>
            <w:r w:rsidR="00665D2B">
              <w:rPr>
                <w:rFonts w:ascii="微软雅黑" w:eastAsia="微软雅黑" w:hAnsi="微软雅黑" w:hint="eastAsia"/>
              </w:rPr>
              <w:t>0</w:t>
            </w:r>
            <w:r w:rsidR="00AD7AA2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2126" w:type="dxa"/>
            <w:tcBorders>
              <w:top w:val="nil"/>
            </w:tcBorders>
          </w:tcPr>
          <w:p w:rsidR="003C38D6" w:rsidRPr="006E6076" w:rsidRDefault="00F17686" w:rsidP="005D32F3">
            <w:pPr>
              <w:spacing w:after="0"/>
              <w:ind w:firstLine="440"/>
              <w:rPr>
                <w:rFonts w:ascii="微软雅黑" w:eastAsia="微软雅黑" w:hAnsi="微软雅黑"/>
              </w:rPr>
            </w:pPr>
            <w:r w:rsidRPr="006E6076">
              <w:rPr>
                <w:rFonts w:ascii="微软雅黑" w:eastAsia="微软雅黑" w:hAnsi="微软雅黑" w:hint="eastAsia"/>
              </w:rPr>
              <w:t>0.1</w:t>
            </w:r>
          </w:p>
        </w:tc>
        <w:tc>
          <w:tcPr>
            <w:tcW w:w="3948" w:type="dxa"/>
            <w:tcBorders>
              <w:top w:val="nil"/>
            </w:tcBorders>
          </w:tcPr>
          <w:p w:rsidR="003C38D6" w:rsidRPr="006E6076" w:rsidRDefault="00F17686" w:rsidP="005D32F3">
            <w:pPr>
              <w:spacing w:after="0"/>
              <w:ind w:firstLine="440"/>
              <w:rPr>
                <w:rFonts w:ascii="微软雅黑" w:eastAsia="微软雅黑" w:hAnsi="微软雅黑"/>
              </w:rPr>
            </w:pPr>
            <w:r w:rsidRPr="006E6076">
              <w:rPr>
                <w:rFonts w:ascii="微软雅黑" w:eastAsia="微软雅黑" w:hAnsi="微软雅黑" w:hint="eastAsia"/>
              </w:rPr>
              <w:t>原始草稿版</w:t>
            </w:r>
          </w:p>
        </w:tc>
      </w:tr>
      <w:tr w:rsidR="003C38D6" w:rsidRPr="006E6076" w:rsidTr="00F17686">
        <w:tc>
          <w:tcPr>
            <w:tcW w:w="2160" w:type="dxa"/>
            <w:tcBorders>
              <w:bottom w:val="single" w:sz="12" w:space="0" w:color="auto"/>
            </w:tcBorders>
          </w:tcPr>
          <w:p w:rsidR="003C38D6" w:rsidRPr="006E6076" w:rsidRDefault="003C38D6" w:rsidP="005D32F3">
            <w:pPr>
              <w:spacing w:after="0"/>
              <w:ind w:firstLine="440"/>
              <w:rPr>
                <w:rFonts w:ascii="微软雅黑" w:eastAsia="微软雅黑" w:hAnsi="微软雅黑"/>
              </w:rPr>
            </w:pPr>
          </w:p>
        </w:tc>
        <w:tc>
          <w:tcPr>
            <w:tcW w:w="1634" w:type="dxa"/>
            <w:tcBorders>
              <w:bottom w:val="single" w:sz="12" w:space="0" w:color="auto"/>
            </w:tcBorders>
          </w:tcPr>
          <w:p w:rsidR="003C38D6" w:rsidRPr="006E6076" w:rsidRDefault="003C38D6" w:rsidP="005D32F3">
            <w:pPr>
              <w:spacing w:after="0"/>
              <w:ind w:firstLine="440"/>
              <w:rPr>
                <w:rFonts w:ascii="微软雅黑" w:eastAsia="微软雅黑" w:hAnsi="微软雅黑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3C38D6" w:rsidRPr="006E6076" w:rsidRDefault="003C38D6" w:rsidP="005D32F3">
            <w:pPr>
              <w:spacing w:after="0"/>
              <w:ind w:firstLine="440"/>
              <w:rPr>
                <w:rFonts w:ascii="微软雅黑" w:eastAsia="微软雅黑" w:hAnsi="微软雅黑"/>
              </w:rPr>
            </w:pPr>
          </w:p>
        </w:tc>
        <w:tc>
          <w:tcPr>
            <w:tcW w:w="3948" w:type="dxa"/>
            <w:tcBorders>
              <w:bottom w:val="single" w:sz="12" w:space="0" w:color="auto"/>
            </w:tcBorders>
          </w:tcPr>
          <w:p w:rsidR="003C38D6" w:rsidRPr="006E6076" w:rsidRDefault="003C38D6" w:rsidP="005D32F3">
            <w:pPr>
              <w:spacing w:after="0"/>
              <w:ind w:firstLine="440"/>
              <w:rPr>
                <w:rFonts w:ascii="微软雅黑" w:eastAsia="微软雅黑" w:hAnsi="微软雅黑"/>
              </w:rPr>
            </w:pPr>
          </w:p>
        </w:tc>
      </w:tr>
    </w:tbl>
    <w:p w:rsidR="003F63D1" w:rsidRPr="006E6076" w:rsidRDefault="00EF647D" w:rsidP="005D32F3">
      <w:pPr>
        <w:pStyle w:val="1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/>
        </w:rPr>
        <w:br w:type="page"/>
      </w:r>
      <w:bookmarkStart w:id="1" w:name="_Toc287811606"/>
      <w:bookmarkStart w:id="2" w:name="_Toc343332905"/>
      <w:r w:rsidR="00EF4345" w:rsidRPr="006E6076">
        <w:rPr>
          <w:rFonts w:ascii="微软雅黑" w:eastAsia="微软雅黑" w:hAnsi="微软雅黑" w:hint="eastAsia"/>
        </w:rPr>
        <w:lastRenderedPageBreak/>
        <w:t>1.</w:t>
      </w:r>
      <w:r w:rsidR="00891B23" w:rsidRPr="006E6076">
        <w:rPr>
          <w:rFonts w:ascii="微软雅黑" w:eastAsia="微软雅黑" w:hAnsi="微软雅黑" w:hint="eastAsia"/>
        </w:rPr>
        <w:t>引言</w:t>
      </w:r>
      <w:bookmarkEnd w:id="1"/>
      <w:bookmarkEnd w:id="2"/>
    </w:p>
    <w:p w:rsidR="00EF4345" w:rsidRPr="006E6076" w:rsidRDefault="005D32F3" w:rsidP="005D32F3">
      <w:pPr>
        <w:pStyle w:val="2"/>
        <w:rPr>
          <w:rFonts w:ascii="微软雅黑" w:eastAsia="微软雅黑" w:hAnsi="微软雅黑"/>
        </w:rPr>
      </w:pPr>
      <w:bookmarkStart w:id="3" w:name="_Toc287811607"/>
      <w:bookmarkStart w:id="4" w:name="_Toc343332906"/>
      <w:r w:rsidRPr="006E6076">
        <w:rPr>
          <w:rFonts w:ascii="微软雅黑" w:eastAsia="微软雅黑" w:hAnsi="微软雅黑" w:hint="eastAsia"/>
        </w:rPr>
        <w:t>1.1</w:t>
      </w:r>
      <w:r w:rsidR="00EF4345" w:rsidRPr="006E6076">
        <w:rPr>
          <w:rFonts w:ascii="微软雅黑" w:eastAsia="微软雅黑" w:hAnsi="微软雅黑" w:hint="eastAsia"/>
        </w:rPr>
        <w:t>项目介绍</w:t>
      </w:r>
      <w:bookmarkEnd w:id="3"/>
      <w:bookmarkEnd w:id="4"/>
    </w:p>
    <w:p w:rsidR="00F10E1A" w:rsidRPr="006E6076" w:rsidRDefault="00891B23" w:rsidP="005D32F3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略</w:t>
      </w:r>
    </w:p>
    <w:p w:rsidR="00EF4345" w:rsidRPr="006E6076" w:rsidRDefault="005D32F3" w:rsidP="005D32F3">
      <w:pPr>
        <w:pStyle w:val="2"/>
        <w:rPr>
          <w:rFonts w:ascii="微软雅黑" w:eastAsia="微软雅黑" w:hAnsi="微软雅黑"/>
        </w:rPr>
      </w:pPr>
      <w:bookmarkStart w:id="5" w:name="_Toc287811608"/>
      <w:bookmarkStart w:id="6" w:name="_Toc343332907"/>
      <w:r w:rsidRPr="006E6076">
        <w:rPr>
          <w:rFonts w:ascii="微软雅黑" w:eastAsia="微软雅黑" w:hAnsi="微软雅黑" w:hint="eastAsia"/>
        </w:rPr>
        <w:t>1.2</w:t>
      </w:r>
      <w:r w:rsidR="00EF4345" w:rsidRPr="006E6076">
        <w:rPr>
          <w:rFonts w:ascii="微软雅黑" w:eastAsia="微软雅黑" w:hAnsi="微软雅黑" w:hint="eastAsia"/>
        </w:rPr>
        <w:t>文档概述</w:t>
      </w:r>
      <w:bookmarkEnd w:id="5"/>
      <w:bookmarkEnd w:id="6"/>
    </w:p>
    <w:p w:rsidR="00F10E1A" w:rsidRPr="006E6076" w:rsidRDefault="00D32A36" w:rsidP="007F2263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本设计文档</w:t>
      </w:r>
      <w:r w:rsidR="007F2263" w:rsidRPr="006E6076">
        <w:rPr>
          <w:rFonts w:ascii="微软雅黑" w:eastAsia="微软雅黑" w:hAnsi="微软雅黑" w:hint="eastAsia"/>
        </w:rPr>
        <w:t>简要</w:t>
      </w:r>
      <w:r w:rsidRPr="006E6076">
        <w:rPr>
          <w:rFonts w:ascii="微软雅黑" w:eastAsia="微软雅黑" w:hAnsi="微软雅黑" w:hint="eastAsia"/>
        </w:rPr>
        <w:t>描述了</w:t>
      </w:r>
      <w:r w:rsidR="00B35705" w:rsidRPr="006E6076">
        <w:rPr>
          <w:rFonts w:ascii="微软雅黑" w:eastAsia="微软雅黑" w:hAnsi="微软雅黑" w:hint="eastAsia"/>
        </w:rPr>
        <w:t>需</w:t>
      </w:r>
      <w:r w:rsidRPr="006E6076">
        <w:rPr>
          <w:rFonts w:ascii="微软雅黑" w:eastAsia="微软雅黑" w:hAnsi="微软雅黑" w:hint="eastAsia"/>
        </w:rPr>
        <w:t>要实现的系统</w:t>
      </w:r>
      <w:r w:rsidR="007F2263" w:rsidRPr="006E6076">
        <w:rPr>
          <w:rFonts w:ascii="微软雅黑" w:eastAsia="微软雅黑" w:hAnsi="微软雅黑" w:hint="eastAsia"/>
        </w:rPr>
        <w:t>功能</w:t>
      </w:r>
      <w:r w:rsidR="008B6C6C" w:rsidRPr="006E6076">
        <w:rPr>
          <w:rFonts w:ascii="微软雅黑" w:eastAsia="微软雅黑" w:hAnsi="微软雅黑" w:hint="eastAsia"/>
        </w:rPr>
        <w:t>及简要的设计</w:t>
      </w:r>
      <w:r w:rsidRPr="006E6076">
        <w:rPr>
          <w:rFonts w:ascii="微软雅黑" w:eastAsia="微软雅黑" w:hAnsi="微软雅黑" w:hint="eastAsia"/>
        </w:rPr>
        <w:t>。</w:t>
      </w:r>
    </w:p>
    <w:p w:rsidR="002E28B6" w:rsidRPr="006E6076" w:rsidRDefault="0048244A" w:rsidP="004C0BFB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本文档适合的读者包括：系统实现人员，系统测试人员，项目评审人员。</w:t>
      </w:r>
    </w:p>
    <w:p w:rsidR="002E28B6" w:rsidRPr="006E6076" w:rsidRDefault="002E28B6" w:rsidP="005D32F3">
      <w:pPr>
        <w:pStyle w:val="1"/>
        <w:rPr>
          <w:rFonts w:ascii="微软雅黑" w:eastAsia="微软雅黑" w:hAnsi="微软雅黑"/>
        </w:rPr>
      </w:pPr>
      <w:bookmarkStart w:id="7" w:name="_Toc287811609"/>
      <w:bookmarkStart w:id="8" w:name="_Toc343332908"/>
      <w:r w:rsidRPr="006E6076">
        <w:rPr>
          <w:rFonts w:ascii="微软雅黑" w:eastAsia="微软雅黑" w:hAnsi="微软雅黑" w:hint="eastAsia"/>
        </w:rPr>
        <w:t>2.</w:t>
      </w:r>
      <w:r w:rsidR="00891B23" w:rsidRPr="006E6076">
        <w:rPr>
          <w:rFonts w:ascii="微软雅黑" w:eastAsia="微软雅黑" w:hAnsi="微软雅黑" w:hint="eastAsia"/>
        </w:rPr>
        <w:t>总体</w:t>
      </w:r>
      <w:bookmarkEnd w:id="7"/>
      <w:r w:rsidR="006F1367" w:rsidRPr="006E6076">
        <w:rPr>
          <w:rFonts w:ascii="微软雅黑" w:eastAsia="微软雅黑" w:hAnsi="微软雅黑" w:hint="eastAsia"/>
        </w:rPr>
        <w:t>需求</w:t>
      </w:r>
      <w:bookmarkEnd w:id="8"/>
    </w:p>
    <w:p w:rsidR="002E28B6" w:rsidRPr="006E6076" w:rsidRDefault="005D32F3" w:rsidP="005D32F3">
      <w:pPr>
        <w:pStyle w:val="2"/>
        <w:rPr>
          <w:rFonts w:ascii="微软雅黑" w:eastAsia="微软雅黑" w:hAnsi="微软雅黑"/>
        </w:rPr>
      </w:pPr>
      <w:bookmarkStart w:id="9" w:name="_Toc287811610"/>
      <w:bookmarkStart w:id="10" w:name="_Toc343332909"/>
      <w:r w:rsidRPr="006E6076">
        <w:rPr>
          <w:rFonts w:ascii="微软雅黑" w:eastAsia="微软雅黑" w:hAnsi="微软雅黑" w:hint="eastAsia"/>
        </w:rPr>
        <w:t>2.1</w:t>
      </w:r>
      <w:r w:rsidR="00891B23" w:rsidRPr="006E6076">
        <w:rPr>
          <w:rFonts w:ascii="微软雅黑" w:eastAsia="微软雅黑" w:hAnsi="微软雅黑" w:hint="eastAsia"/>
        </w:rPr>
        <w:t>需求概述</w:t>
      </w:r>
      <w:bookmarkEnd w:id="9"/>
      <w:bookmarkEnd w:id="10"/>
    </w:p>
    <w:p w:rsidR="00DF16DC" w:rsidRDefault="005E5F27" w:rsidP="009D03AD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除了财务查看的</w:t>
      </w:r>
      <w:r w:rsidR="002C384B" w:rsidRPr="006E6076">
        <w:rPr>
          <w:rFonts w:ascii="微软雅黑" w:eastAsia="微软雅黑" w:hAnsi="微软雅黑" w:hint="eastAsia"/>
        </w:rPr>
        <w:t>局域网</w:t>
      </w:r>
      <w:r w:rsidRPr="006E6076">
        <w:rPr>
          <w:rFonts w:ascii="微软雅黑" w:eastAsia="微软雅黑" w:hAnsi="微软雅黑" w:hint="eastAsia"/>
        </w:rPr>
        <w:t>报表外，老板</w:t>
      </w:r>
      <w:r w:rsidR="002878EF" w:rsidRPr="006E6076">
        <w:rPr>
          <w:rFonts w:ascii="微软雅黑" w:eastAsia="微软雅黑" w:hAnsi="微软雅黑" w:hint="eastAsia"/>
        </w:rPr>
        <w:t>也需要查看每天的营业数据</w:t>
      </w:r>
      <w:r w:rsidR="002C384B" w:rsidRPr="006E6076">
        <w:rPr>
          <w:rFonts w:ascii="微软雅黑" w:eastAsia="微软雅黑" w:hAnsi="微软雅黑" w:hint="eastAsia"/>
        </w:rPr>
        <w:t>，方便老板了解餐厅营业情况，及时调整营业模式</w:t>
      </w:r>
      <w:r w:rsidR="002878EF" w:rsidRPr="006E6076">
        <w:rPr>
          <w:rFonts w:ascii="微软雅黑" w:eastAsia="微软雅黑" w:hAnsi="微软雅黑" w:hint="eastAsia"/>
        </w:rPr>
        <w:t>。</w:t>
      </w:r>
    </w:p>
    <w:p w:rsidR="00D55F28" w:rsidRPr="006E6076" w:rsidRDefault="00D55F28" w:rsidP="00D55F28">
      <w:pPr>
        <w:pStyle w:val="3"/>
        <w:rPr>
          <w:rFonts w:ascii="微软雅黑" w:eastAsia="微软雅黑" w:hAnsi="微软雅黑"/>
        </w:rPr>
      </w:pPr>
      <w:bookmarkStart w:id="11" w:name="_Toc343332910"/>
      <w:r w:rsidRPr="006E6076">
        <w:rPr>
          <w:rFonts w:ascii="微软雅黑" w:eastAsia="微软雅黑" w:hAnsi="微软雅黑" w:hint="eastAsia"/>
        </w:rPr>
        <w:lastRenderedPageBreak/>
        <w:t>2.1.</w:t>
      </w:r>
      <w:r>
        <w:rPr>
          <w:rFonts w:ascii="微软雅黑" w:eastAsia="微软雅黑" w:hAnsi="微软雅黑" w:hint="eastAsia"/>
        </w:rPr>
        <w:t>1</w:t>
      </w:r>
      <w:r w:rsidR="00123455">
        <w:rPr>
          <w:rFonts w:ascii="微软雅黑" w:eastAsia="微软雅黑" w:hAnsi="微软雅黑" w:hint="eastAsia"/>
        </w:rPr>
        <w:t>当日营业</w:t>
      </w:r>
      <w:r w:rsidR="00344DA5">
        <w:rPr>
          <w:rFonts w:ascii="微软雅黑" w:eastAsia="微软雅黑" w:hAnsi="微软雅黑" w:hint="eastAsia"/>
        </w:rPr>
        <w:t>流水</w:t>
      </w:r>
      <w:r w:rsidR="00872F9D">
        <w:rPr>
          <w:rFonts w:ascii="微软雅黑" w:eastAsia="微软雅黑" w:hAnsi="微软雅黑" w:hint="eastAsia"/>
        </w:rPr>
        <w:t>报表</w:t>
      </w:r>
      <w:bookmarkEnd w:id="11"/>
    </w:p>
    <w:p w:rsidR="00D55F28" w:rsidRPr="006E6076" w:rsidRDefault="00123455" w:rsidP="009D03AD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查看当天营业流水报表</w:t>
      </w:r>
      <w:r w:rsidR="00E03147">
        <w:rPr>
          <w:rFonts w:ascii="微软雅黑" w:eastAsia="微软雅黑" w:hAnsi="微软雅黑" w:hint="eastAsia"/>
        </w:rPr>
        <w:t>（和后台流水报表内容一致）</w:t>
      </w:r>
      <w:r>
        <w:rPr>
          <w:rFonts w:ascii="微软雅黑" w:eastAsia="微软雅黑" w:hAnsi="微软雅黑" w:hint="eastAsia"/>
        </w:rPr>
        <w:t>，</w:t>
      </w:r>
      <w:r w:rsidR="004847A9">
        <w:rPr>
          <w:rFonts w:ascii="微软雅黑" w:eastAsia="微软雅黑" w:hAnsi="微软雅黑" w:hint="eastAsia"/>
        </w:rPr>
        <w:t>点击具体单据则显示</w:t>
      </w:r>
      <w:r>
        <w:rPr>
          <w:rFonts w:ascii="微软雅黑" w:eastAsia="微软雅黑" w:hAnsi="微软雅黑" w:hint="eastAsia"/>
        </w:rPr>
        <w:t>单据的内容</w:t>
      </w:r>
      <w:r w:rsidR="0009584E">
        <w:rPr>
          <w:rFonts w:ascii="微软雅黑" w:eastAsia="微软雅黑" w:hAnsi="微软雅黑" w:hint="eastAsia"/>
        </w:rPr>
        <w:t>（所点菜品，折扣服务费情况，支付情况等）</w:t>
      </w:r>
      <w:r>
        <w:rPr>
          <w:rFonts w:ascii="微软雅黑" w:eastAsia="微软雅黑" w:hAnsi="微软雅黑" w:hint="eastAsia"/>
        </w:rPr>
        <w:t>。</w:t>
      </w:r>
    </w:p>
    <w:p w:rsidR="000734A9" w:rsidRPr="006E6076" w:rsidRDefault="000734A9" w:rsidP="005D32F3">
      <w:pPr>
        <w:pStyle w:val="3"/>
        <w:rPr>
          <w:rFonts w:ascii="微软雅黑" w:eastAsia="微软雅黑" w:hAnsi="微软雅黑"/>
        </w:rPr>
      </w:pPr>
      <w:bookmarkStart w:id="12" w:name="_Toc343332911"/>
      <w:r w:rsidRPr="006E6076">
        <w:rPr>
          <w:rFonts w:ascii="微软雅黑" w:eastAsia="微软雅黑" w:hAnsi="微软雅黑" w:hint="eastAsia"/>
        </w:rPr>
        <w:t>2.1.</w:t>
      </w:r>
      <w:r w:rsidR="00D55F28">
        <w:rPr>
          <w:rFonts w:ascii="微软雅黑" w:eastAsia="微软雅黑" w:hAnsi="微软雅黑" w:hint="eastAsia"/>
        </w:rPr>
        <w:t>2</w:t>
      </w:r>
      <w:r w:rsidR="002878EF" w:rsidRPr="006E6076">
        <w:rPr>
          <w:rFonts w:ascii="微软雅黑" w:eastAsia="微软雅黑" w:hAnsi="微软雅黑" w:hint="eastAsia"/>
        </w:rPr>
        <w:t>日结</w:t>
      </w:r>
      <w:r w:rsidR="00872F9D">
        <w:rPr>
          <w:rFonts w:ascii="微软雅黑" w:eastAsia="微软雅黑" w:hAnsi="微软雅黑" w:hint="eastAsia"/>
        </w:rPr>
        <w:t>报表</w:t>
      </w:r>
      <w:bookmarkEnd w:id="12"/>
    </w:p>
    <w:p w:rsidR="000734A9" w:rsidRPr="006E6076" w:rsidRDefault="002878EF" w:rsidP="009D03AD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可以查看每天营业的</w:t>
      </w:r>
      <w:r w:rsidR="0024057E">
        <w:rPr>
          <w:rFonts w:ascii="微软雅黑" w:eastAsia="微软雅黑" w:hAnsi="微软雅黑" w:hint="eastAsia"/>
        </w:rPr>
        <w:t>统计</w:t>
      </w:r>
      <w:r w:rsidRPr="006E6076">
        <w:rPr>
          <w:rFonts w:ascii="微软雅黑" w:eastAsia="微软雅黑" w:hAnsi="微软雅黑" w:hint="eastAsia"/>
        </w:rPr>
        <w:t>数据，包括销售额，人数，折扣，服务费，各种支付方式收款明细</w:t>
      </w:r>
      <w:r w:rsidR="001A6A80">
        <w:rPr>
          <w:rFonts w:ascii="微软雅黑" w:eastAsia="微软雅黑" w:hAnsi="微软雅黑" w:hint="eastAsia"/>
        </w:rPr>
        <w:t>、比例</w:t>
      </w:r>
      <w:r w:rsidRPr="006E6076">
        <w:rPr>
          <w:rFonts w:ascii="微软雅黑" w:eastAsia="微软雅黑" w:hAnsi="微软雅黑" w:hint="eastAsia"/>
        </w:rPr>
        <w:t>，各种报表主类别销售金额</w:t>
      </w:r>
      <w:r w:rsidR="001A6A80">
        <w:rPr>
          <w:rFonts w:ascii="微软雅黑" w:eastAsia="微软雅黑" w:hAnsi="微软雅黑" w:hint="eastAsia"/>
        </w:rPr>
        <w:t>、比例</w:t>
      </w:r>
      <w:r w:rsidR="002E63FC" w:rsidRPr="006E6076">
        <w:rPr>
          <w:rFonts w:ascii="微软雅黑" w:eastAsia="微软雅黑" w:hAnsi="微软雅黑" w:hint="eastAsia"/>
        </w:rPr>
        <w:t>。</w:t>
      </w:r>
    </w:p>
    <w:p w:rsidR="000734A9" w:rsidRPr="006E6076" w:rsidRDefault="000734A9" w:rsidP="005D32F3">
      <w:pPr>
        <w:pStyle w:val="3"/>
        <w:rPr>
          <w:rFonts w:ascii="微软雅黑" w:eastAsia="微软雅黑" w:hAnsi="微软雅黑"/>
        </w:rPr>
      </w:pPr>
      <w:bookmarkStart w:id="13" w:name="_Toc343332912"/>
      <w:r w:rsidRPr="006E6076">
        <w:rPr>
          <w:rFonts w:ascii="微软雅黑" w:eastAsia="微软雅黑" w:hAnsi="微软雅黑" w:hint="eastAsia"/>
        </w:rPr>
        <w:t>2.1.</w:t>
      </w:r>
      <w:r w:rsidR="00D55F28">
        <w:rPr>
          <w:rFonts w:ascii="微软雅黑" w:eastAsia="微软雅黑" w:hAnsi="微软雅黑" w:hint="eastAsia"/>
        </w:rPr>
        <w:t>3</w:t>
      </w:r>
      <w:r w:rsidR="00C02A7A" w:rsidRPr="006E6076">
        <w:rPr>
          <w:rFonts w:ascii="微软雅黑" w:eastAsia="微软雅黑" w:hAnsi="微软雅黑" w:hint="eastAsia"/>
        </w:rPr>
        <w:t>每日营业报表</w:t>
      </w:r>
      <w:bookmarkEnd w:id="13"/>
    </w:p>
    <w:p w:rsidR="000734A9" w:rsidRPr="006E6076" w:rsidRDefault="00C02A7A" w:rsidP="009D03AD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以列表和图表的形式展示一个月内每天的营业情况，包括销售金额，人数，折扣，服务费等</w:t>
      </w:r>
      <w:r w:rsidR="002E63FC" w:rsidRPr="006E6076">
        <w:rPr>
          <w:rFonts w:ascii="微软雅黑" w:eastAsia="微软雅黑" w:hAnsi="微软雅黑" w:hint="eastAsia"/>
        </w:rPr>
        <w:t>。</w:t>
      </w:r>
    </w:p>
    <w:p w:rsidR="000734A9" w:rsidRPr="006E6076" w:rsidRDefault="000734A9" w:rsidP="005D32F3">
      <w:pPr>
        <w:pStyle w:val="3"/>
        <w:rPr>
          <w:rFonts w:ascii="微软雅黑" w:eastAsia="微软雅黑" w:hAnsi="微软雅黑"/>
        </w:rPr>
      </w:pPr>
      <w:bookmarkStart w:id="14" w:name="_Toc343332913"/>
      <w:r w:rsidRPr="006E6076">
        <w:rPr>
          <w:rFonts w:ascii="微软雅黑" w:eastAsia="微软雅黑" w:hAnsi="微软雅黑" w:hint="eastAsia"/>
        </w:rPr>
        <w:t>2.1.</w:t>
      </w:r>
      <w:r w:rsidR="00D55F28">
        <w:rPr>
          <w:rFonts w:ascii="微软雅黑" w:eastAsia="微软雅黑" w:hAnsi="微软雅黑" w:hint="eastAsia"/>
        </w:rPr>
        <w:t>4</w:t>
      </w:r>
      <w:r w:rsidR="00821A86" w:rsidRPr="006E6076">
        <w:rPr>
          <w:rFonts w:ascii="微软雅黑" w:eastAsia="微软雅黑" w:hAnsi="微软雅黑" w:hint="eastAsia"/>
        </w:rPr>
        <w:t>每月营业报表</w:t>
      </w:r>
      <w:bookmarkEnd w:id="14"/>
    </w:p>
    <w:p w:rsidR="000734A9" w:rsidRPr="006E6076" w:rsidRDefault="00821A86" w:rsidP="009D03AD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以列表和图表的形式展示一年内每个月的营业情况，包括销售金额，人数，折扣，服务费等</w:t>
      </w:r>
      <w:r w:rsidR="002E63FC" w:rsidRPr="006E6076">
        <w:rPr>
          <w:rFonts w:ascii="微软雅黑" w:eastAsia="微软雅黑" w:hAnsi="微软雅黑" w:hint="eastAsia"/>
        </w:rPr>
        <w:t>。</w:t>
      </w:r>
    </w:p>
    <w:p w:rsidR="00373685" w:rsidRPr="006E6076" w:rsidRDefault="00373685" w:rsidP="005D32F3">
      <w:pPr>
        <w:pStyle w:val="3"/>
        <w:rPr>
          <w:rFonts w:ascii="微软雅黑" w:eastAsia="微软雅黑" w:hAnsi="微软雅黑"/>
        </w:rPr>
      </w:pPr>
      <w:bookmarkStart w:id="15" w:name="_Toc343332914"/>
      <w:r w:rsidRPr="006E6076">
        <w:rPr>
          <w:rFonts w:ascii="微软雅黑" w:eastAsia="微软雅黑" w:hAnsi="微软雅黑" w:hint="eastAsia"/>
        </w:rPr>
        <w:t>2.1.</w:t>
      </w:r>
      <w:r w:rsidR="00D55F28">
        <w:rPr>
          <w:rFonts w:ascii="微软雅黑" w:eastAsia="微软雅黑" w:hAnsi="微软雅黑" w:hint="eastAsia"/>
        </w:rPr>
        <w:t>5</w:t>
      </w:r>
      <w:r w:rsidRPr="006E6076">
        <w:rPr>
          <w:rFonts w:ascii="微软雅黑" w:eastAsia="微软雅黑" w:hAnsi="微软雅黑" w:hint="eastAsia"/>
        </w:rPr>
        <w:t>登录</w:t>
      </w:r>
      <w:bookmarkEnd w:id="15"/>
    </w:p>
    <w:p w:rsidR="009B6FF4" w:rsidRPr="006E6076" w:rsidRDefault="00373685" w:rsidP="005D32F3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每个餐厅可以有多个账号，当账号登录时，自动识别是属于哪家餐厅的，显示其餐厅的数据。</w:t>
      </w:r>
      <w:r w:rsidR="007337FE">
        <w:rPr>
          <w:rFonts w:ascii="微软雅黑" w:eastAsia="微软雅黑" w:hAnsi="微软雅黑" w:hint="eastAsia"/>
        </w:rPr>
        <w:t>如果该账号下有多个餐厅，则让用户选择查看哪个餐厅的数据。</w:t>
      </w:r>
    </w:p>
    <w:p w:rsidR="002E28B6" w:rsidRPr="006E6076" w:rsidRDefault="006E0C49" w:rsidP="005D32F3">
      <w:pPr>
        <w:pStyle w:val="1"/>
        <w:rPr>
          <w:rFonts w:ascii="微软雅黑" w:eastAsia="微软雅黑" w:hAnsi="微软雅黑"/>
        </w:rPr>
      </w:pPr>
      <w:bookmarkStart w:id="16" w:name="_Toc287811613"/>
      <w:bookmarkStart w:id="17" w:name="_Toc343332915"/>
      <w:r w:rsidRPr="006E6076">
        <w:rPr>
          <w:rFonts w:ascii="微软雅黑" w:eastAsia="微软雅黑" w:hAnsi="微软雅黑" w:hint="eastAsia"/>
        </w:rPr>
        <w:lastRenderedPageBreak/>
        <w:t>3.</w:t>
      </w:r>
      <w:bookmarkEnd w:id="16"/>
      <w:r w:rsidR="00F35160" w:rsidRPr="006E6076">
        <w:rPr>
          <w:rFonts w:ascii="微软雅黑" w:eastAsia="微软雅黑" w:hAnsi="微软雅黑" w:hint="eastAsia"/>
        </w:rPr>
        <w:t>概要设计</w:t>
      </w:r>
      <w:bookmarkEnd w:id="17"/>
    </w:p>
    <w:p w:rsidR="006E6076" w:rsidRDefault="005D32F3" w:rsidP="006E6076">
      <w:pPr>
        <w:pStyle w:val="2"/>
        <w:rPr>
          <w:rFonts w:ascii="微软雅黑" w:eastAsia="微软雅黑" w:hAnsi="微软雅黑"/>
        </w:rPr>
      </w:pPr>
      <w:bookmarkStart w:id="18" w:name="_Toc343332916"/>
      <w:r w:rsidRPr="006E6076">
        <w:rPr>
          <w:rFonts w:ascii="微软雅黑" w:eastAsia="微软雅黑" w:hAnsi="微软雅黑" w:hint="eastAsia"/>
        </w:rPr>
        <w:t>3.1</w:t>
      </w:r>
      <w:r w:rsidR="00577B21" w:rsidRPr="006E6076">
        <w:rPr>
          <w:rFonts w:ascii="微软雅黑" w:eastAsia="微软雅黑" w:hAnsi="微软雅黑" w:hint="eastAsia"/>
        </w:rPr>
        <w:t>账号管理</w:t>
      </w:r>
      <w:bookmarkEnd w:id="18"/>
    </w:p>
    <w:p w:rsidR="006E6076" w:rsidRDefault="006E6076" w:rsidP="009D03AD">
      <w:pPr>
        <w:ind w:firstLine="440"/>
        <w:rPr>
          <w:rFonts w:ascii="微软雅黑" w:eastAsia="微软雅黑" w:hAnsi="微软雅黑"/>
        </w:rPr>
      </w:pPr>
      <w:r w:rsidRPr="006E6076">
        <w:rPr>
          <w:rFonts w:ascii="微软雅黑" w:eastAsia="微软雅黑" w:hAnsi="微软雅黑" w:hint="eastAsia"/>
        </w:rPr>
        <w:t>每个</w:t>
      </w:r>
      <w:r>
        <w:rPr>
          <w:rFonts w:ascii="微软雅黑" w:eastAsia="微软雅黑" w:hAnsi="微软雅黑" w:hint="eastAsia"/>
        </w:rPr>
        <w:t>账号</w:t>
      </w:r>
      <w:r w:rsidR="00FF730D">
        <w:rPr>
          <w:rFonts w:ascii="微软雅黑" w:eastAsia="微软雅黑" w:hAnsi="微软雅黑" w:hint="eastAsia"/>
        </w:rPr>
        <w:t>及餐厅</w:t>
      </w:r>
      <w:r>
        <w:rPr>
          <w:rFonts w:ascii="微软雅黑" w:eastAsia="微软雅黑" w:hAnsi="微软雅黑" w:hint="eastAsia"/>
        </w:rPr>
        <w:t>统一由</w:t>
      </w:r>
      <w:r w:rsidR="009A3D05">
        <w:rPr>
          <w:rFonts w:ascii="微软雅黑" w:eastAsia="微软雅黑" w:hAnsi="微软雅黑" w:hint="eastAsia"/>
        </w:rPr>
        <w:t>我们创建，</w:t>
      </w:r>
      <w:r w:rsidR="00DD4D56">
        <w:rPr>
          <w:rFonts w:ascii="微软雅黑" w:eastAsia="微软雅黑" w:hAnsi="微软雅黑" w:hint="eastAsia"/>
        </w:rPr>
        <w:t>账号包括用户名，密码，</w:t>
      </w:r>
      <w:r w:rsidR="00FF730D">
        <w:rPr>
          <w:rFonts w:ascii="微软雅黑" w:eastAsia="微软雅黑" w:hAnsi="微软雅黑" w:hint="eastAsia"/>
        </w:rPr>
        <w:t>电话等，餐厅包括</w:t>
      </w:r>
      <w:r w:rsidR="00A42078">
        <w:rPr>
          <w:rFonts w:ascii="微软雅黑" w:eastAsia="微软雅黑" w:hAnsi="微软雅黑" w:hint="eastAsia"/>
        </w:rPr>
        <w:t>名称，地址，联系人及电话等</w:t>
      </w:r>
      <w:r w:rsidR="00DD4D56">
        <w:rPr>
          <w:rFonts w:ascii="微软雅黑" w:eastAsia="微软雅黑" w:hAnsi="微软雅黑" w:hint="eastAsia"/>
        </w:rPr>
        <w:t>。</w:t>
      </w:r>
    </w:p>
    <w:p w:rsidR="0041232B" w:rsidRPr="000F477A" w:rsidRDefault="000F477A" w:rsidP="009D03AD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个账号可以管理一个或多个餐厅。</w:t>
      </w:r>
    </w:p>
    <w:p w:rsidR="0041232B" w:rsidRDefault="00D05E20" w:rsidP="00033484">
      <w:pPr>
        <w:pStyle w:val="2"/>
      </w:pPr>
      <w:bookmarkStart w:id="19" w:name="_Toc22240"/>
      <w:bookmarkStart w:id="20" w:name="_Toc343332917"/>
      <w:r>
        <w:rPr>
          <w:rFonts w:hint="eastAsia"/>
        </w:rPr>
        <w:t>agile</w:t>
      </w:r>
      <w:r w:rsidR="0041232B">
        <w:rPr>
          <w:rFonts w:hint="eastAsia"/>
        </w:rPr>
        <w:t>_user(WEB</w:t>
      </w:r>
      <w:r w:rsidR="0041232B">
        <w:rPr>
          <w:rFonts w:hint="eastAsia"/>
        </w:rPr>
        <w:t>报表用户表</w:t>
      </w:r>
      <w:r w:rsidR="0041232B">
        <w:rPr>
          <w:rFonts w:hint="eastAsia"/>
        </w:rPr>
        <w:t>)</w:t>
      </w:r>
      <w:bookmarkEnd w:id="19"/>
      <w:bookmarkEnd w:id="20"/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78"/>
        <w:gridCol w:w="1120"/>
        <w:gridCol w:w="1497"/>
        <w:gridCol w:w="821"/>
        <w:gridCol w:w="1045"/>
        <w:gridCol w:w="1807"/>
      </w:tblGrid>
      <w:tr w:rsidR="0041232B" w:rsidTr="0075401F">
        <w:tc>
          <w:tcPr>
            <w:tcW w:w="2278" w:type="dxa"/>
            <w:shd w:val="clear" w:color="auto" w:fill="B3B3B3"/>
          </w:tcPr>
          <w:p w:rsidR="0041232B" w:rsidRDefault="0041232B" w:rsidP="0075401F">
            <w:r>
              <w:rPr>
                <w:rFonts w:hint="eastAsia"/>
              </w:rPr>
              <w:t>字段名</w:t>
            </w:r>
          </w:p>
        </w:tc>
        <w:tc>
          <w:tcPr>
            <w:tcW w:w="1120" w:type="dxa"/>
            <w:shd w:val="clear" w:color="auto" w:fill="B3B3B3"/>
          </w:tcPr>
          <w:p w:rsidR="0041232B" w:rsidRDefault="0041232B" w:rsidP="0075401F">
            <w:r>
              <w:rPr>
                <w:rFonts w:hint="eastAsia"/>
              </w:rPr>
              <w:t>中文名称</w:t>
            </w:r>
          </w:p>
        </w:tc>
        <w:tc>
          <w:tcPr>
            <w:tcW w:w="1497" w:type="dxa"/>
            <w:shd w:val="clear" w:color="auto" w:fill="B3B3B3"/>
          </w:tcPr>
          <w:p w:rsidR="0041232B" w:rsidRDefault="0041232B" w:rsidP="0075401F"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3B3B3"/>
          </w:tcPr>
          <w:p w:rsidR="0041232B" w:rsidRDefault="0041232B" w:rsidP="0075401F">
            <w:r>
              <w:rPr>
                <w:rFonts w:hint="eastAsia"/>
              </w:rPr>
              <w:t>空值</w:t>
            </w:r>
          </w:p>
        </w:tc>
        <w:tc>
          <w:tcPr>
            <w:tcW w:w="1045" w:type="dxa"/>
            <w:shd w:val="clear" w:color="auto" w:fill="B3B3B3"/>
          </w:tcPr>
          <w:p w:rsidR="0041232B" w:rsidRDefault="0041232B" w:rsidP="0075401F">
            <w:r>
              <w:rPr>
                <w:rFonts w:hint="eastAsia"/>
              </w:rPr>
              <w:t>缺省值</w:t>
            </w:r>
          </w:p>
        </w:tc>
        <w:tc>
          <w:tcPr>
            <w:tcW w:w="1807" w:type="dxa"/>
            <w:shd w:val="clear" w:color="auto" w:fill="B3B3B3"/>
          </w:tcPr>
          <w:p w:rsidR="0041232B" w:rsidRDefault="0041232B" w:rsidP="0075401F">
            <w:r>
              <w:rPr>
                <w:rFonts w:hint="eastAsia"/>
              </w:rPr>
              <w:t>说明</w:t>
            </w:r>
          </w:p>
        </w:tc>
      </w:tr>
      <w:tr w:rsidR="0041232B" w:rsidTr="0075401F">
        <w:tc>
          <w:tcPr>
            <w:tcW w:w="2278" w:type="dxa"/>
          </w:tcPr>
          <w:p w:rsidR="0041232B" w:rsidRDefault="007E53FB" w:rsidP="0075401F">
            <w:r>
              <w:rPr>
                <w:rFonts w:hint="eastAsia"/>
              </w:rPr>
              <w:t>user</w:t>
            </w:r>
            <w:r w:rsidR="0041232B">
              <w:rPr>
                <w:rFonts w:hint="eastAsia"/>
              </w:rPr>
              <w:t>_id</w:t>
            </w:r>
          </w:p>
        </w:tc>
        <w:tc>
          <w:tcPr>
            <w:tcW w:w="1120" w:type="dxa"/>
          </w:tcPr>
          <w:p w:rsidR="0041232B" w:rsidRDefault="0041232B" w:rsidP="0075401F">
            <w:r>
              <w:rPr>
                <w:rFonts w:hint="eastAsia"/>
              </w:rPr>
              <w:t>id</w:t>
            </w:r>
          </w:p>
        </w:tc>
        <w:tc>
          <w:tcPr>
            <w:tcW w:w="1497" w:type="dxa"/>
          </w:tcPr>
          <w:p w:rsidR="0041232B" w:rsidRDefault="0041232B" w:rsidP="0075401F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41232B" w:rsidRDefault="0041232B" w:rsidP="0075401F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41232B" w:rsidRDefault="0041232B" w:rsidP="0075401F"/>
        </w:tc>
        <w:tc>
          <w:tcPr>
            <w:tcW w:w="1807" w:type="dxa"/>
          </w:tcPr>
          <w:p w:rsidR="0041232B" w:rsidRDefault="0041232B" w:rsidP="0075401F">
            <w:r>
              <w:t xml:space="preserve"> </w:t>
            </w:r>
            <w:r>
              <w:rPr>
                <w:rFonts w:hint="eastAsia"/>
              </w:rPr>
              <w:t>MK</w:t>
            </w:r>
          </w:p>
        </w:tc>
      </w:tr>
      <w:tr w:rsidR="0041232B" w:rsidTr="0075401F">
        <w:tc>
          <w:tcPr>
            <w:tcW w:w="2278" w:type="dxa"/>
          </w:tcPr>
          <w:p w:rsidR="0041232B" w:rsidRDefault="007E53FB" w:rsidP="0075401F">
            <w:r>
              <w:rPr>
                <w:rFonts w:hint="eastAsia"/>
              </w:rPr>
              <w:t>user</w:t>
            </w:r>
            <w:r w:rsidR="0041232B">
              <w:rPr>
                <w:rFonts w:hint="eastAsia"/>
              </w:rPr>
              <w:t>_name</w:t>
            </w:r>
          </w:p>
        </w:tc>
        <w:tc>
          <w:tcPr>
            <w:tcW w:w="1120" w:type="dxa"/>
          </w:tcPr>
          <w:p w:rsidR="0041232B" w:rsidRDefault="009151AB" w:rsidP="0075401F">
            <w:r>
              <w:rPr>
                <w:rFonts w:hint="eastAsia"/>
              </w:rPr>
              <w:t>用户名</w:t>
            </w:r>
          </w:p>
        </w:tc>
        <w:tc>
          <w:tcPr>
            <w:tcW w:w="1497" w:type="dxa"/>
          </w:tcPr>
          <w:p w:rsidR="0041232B" w:rsidRDefault="0041232B" w:rsidP="007E53FB">
            <w:r>
              <w:t>Varchar</w:t>
            </w:r>
            <w:r>
              <w:rPr>
                <w:rFonts w:hint="eastAsia"/>
              </w:rPr>
              <w:t>(</w:t>
            </w:r>
            <w:r w:rsidR="007E53FB">
              <w:rPr>
                <w:rFonts w:hint="eastAsia"/>
              </w:rPr>
              <w:t>5</w:t>
            </w:r>
            <w:r>
              <w:rPr>
                <w:rFonts w:hint="eastAsia"/>
              </w:rPr>
              <w:t>0)</w:t>
            </w:r>
          </w:p>
        </w:tc>
        <w:tc>
          <w:tcPr>
            <w:tcW w:w="821" w:type="dxa"/>
          </w:tcPr>
          <w:p w:rsidR="0041232B" w:rsidRDefault="0041232B" w:rsidP="0075401F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41232B" w:rsidRDefault="0041232B" w:rsidP="0075401F"/>
        </w:tc>
        <w:tc>
          <w:tcPr>
            <w:tcW w:w="1807" w:type="dxa"/>
          </w:tcPr>
          <w:p w:rsidR="0041232B" w:rsidRDefault="0041232B" w:rsidP="0075401F"/>
        </w:tc>
      </w:tr>
      <w:tr w:rsidR="0041232B" w:rsidTr="0075401F">
        <w:tc>
          <w:tcPr>
            <w:tcW w:w="2278" w:type="dxa"/>
          </w:tcPr>
          <w:p w:rsidR="0041232B" w:rsidRDefault="007E53FB" w:rsidP="007E53FB">
            <w:r>
              <w:rPr>
                <w:rFonts w:hint="eastAsia"/>
              </w:rPr>
              <w:t>user</w:t>
            </w:r>
            <w:r w:rsidR="0041232B">
              <w:rPr>
                <w:rFonts w:hint="eastAsia"/>
              </w:rPr>
              <w:t>_</w:t>
            </w:r>
            <w:r>
              <w:rPr>
                <w:rFonts w:hint="eastAsia"/>
              </w:rPr>
              <w:t>pwd</w:t>
            </w:r>
          </w:p>
        </w:tc>
        <w:tc>
          <w:tcPr>
            <w:tcW w:w="1120" w:type="dxa"/>
          </w:tcPr>
          <w:p w:rsidR="0041232B" w:rsidRDefault="0041232B" w:rsidP="009151AB">
            <w:r>
              <w:t>员工</w:t>
            </w:r>
            <w:r w:rsidR="009151AB">
              <w:rPr>
                <w:rFonts w:hint="eastAsia"/>
              </w:rPr>
              <w:t>密码</w:t>
            </w:r>
            <w:r>
              <w:t>.</w:t>
            </w:r>
          </w:p>
        </w:tc>
        <w:tc>
          <w:tcPr>
            <w:tcW w:w="1497" w:type="dxa"/>
          </w:tcPr>
          <w:p w:rsidR="0041232B" w:rsidRDefault="0041232B" w:rsidP="007E53FB">
            <w:r>
              <w:t>Varchar</w:t>
            </w:r>
            <w:r>
              <w:rPr>
                <w:rFonts w:hint="eastAsia"/>
              </w:rPr>
              <w:t>(</w:t>
            </w:r>
            <w:r w:rsidR="007E53FB">
              <w:rPr>
                <w:rFonts w:hint="eastAsia"/>
              </w:rPr>
              <w:t>5</w:t>
            </w:r>
            <w:r>
              <w:rPr>
                <w:rFonts w:hint="eastAsia"/>
              </w:rPr>
              <w:t>0)</w:t>
            </w:r>
          </w:p>
        </w:tc>
        <w:tc>
          <w:tcPr>
            <w:tcW w:w="821" w:type="dxa"/>
          </w:tcPr>
          <w:p w:rsidR="0041232B" w:rsidRDefault="0041232B" w:rsidP="0075401F"/>
        </w:tc>
        <w:tc>
          <w:tcPr>
            <w:tcW w:w="1045" w:type="dxa"/>
          </w:tcPr>
          <w:p w:rsidR="0041232B" w:rsidRDefault="0041232B" w:rsidP="0075401F"/>
        </w:tc>
        <w:tc>
          <w:tcPr>
            <w:tcW w:w="1807" w:type="dxa"/>
          </w:tcPr>
          <w:p w:rsidR="0041232B" w:rsidRDefault="0041232B" w:rsidP="0075401F"/>
        </w:tc>
      </w:tr>
      <w:tr w:rsidR="0041232B" w:rsidTr="0075401F">
        <w:tc>
          <w:tcPr>
            <w:tcW w:w="2278" w:type="dxa"/>
          </w:tcPr>
          <w:p w:rsidR="0041232B" w:rsidRDefault="007E53FB" w:rsidP="0075401F">
            <w:r>
              <w:rPr>
                <w:rFonts w:hint="eastAsia"/>
              </w:rPr>
              <w:t>user</w:t>
            </w:r>
            <w:r w:rsidR="0041232B">
              <w:rPr>
                <w:rFonts w:hint="eastAsia"/>
              </w:rPr>
              <w:t>_</w:t>
            </w:r>
            <w:r w:rsidR="009151AB">
              <w:rPr>
                <w:rFonts w:hint="eastAsia"/>
              </w:rPr>
              <w:t>true_</w:t>
            </w:r>
            <w:r w:rsidR="0041232B">
              <w:rPr>
                <w:rFonts w:hint="eastAsia"/>
              </w:rPr>
              <w:t>name</w:t>
            </w:r>
          </w:p>
        </w:tc>
        <w:tc>
          <w:tcPr>
            <w:tcW w:w="1120" w:type="dxa"/>
          </w:tcPr>
          <w:p w:rsidR="0041232B" w:rsidRDefault="009151AB" w:rsidP="0075401F">
            <w:r>
              <w:rPr>
                <w:rFonts w:hint="eastAsia"/>
              </w:rPr>
              <w:t>用户实际名字</w:t>
            </w:r>
          </w:p>
        </w:tc>
        <w:tc>
          <w:tcPr>
            <w:tcW w:w="1497" w:type="dxa"/>
          </w:tcPr>
          <w:p w:rsidR="0041232B" w:rsidRDefault="0041232B" w:rsidP="007E53FB">
            <w:r>
              <w:t>Varchar</w:t>
            </w:r>
            <w:r>
              <w:rPr>
                <w:rFonts w:hint="eastAsia"/>
              </w:rPr>
              <w:t>(</w:t>
            </w:r>
            <w:r w:rsidR="007E53FB">
              <w:rPr>
                <w:rFonts w:hint="eastAsia"/>
              </w:rPr>
              <w:t>10</w:t>
            </w:r>
            <w:r>
              <w:rPr>
                <w:rFonts w:hint="eastAsia"/>
              </w:rPr>
              <w:t>0)</w:t>
            </w:r>
          </w:p>
        </w:tc>
        <w:tc>
          <w:tcPr>
            <w:tcW w:w="821" w:type="dxa"/>
          </w:tcPr>
          <w:p w:rsidR="0041232B" w:rsidRDefault="0041232B" w:rsidP="0075401F"/>
        </w:tc>
        <w:tc>
          <w:tcPr>
            <w:tcW w:w="1045" w:type="dxa"/>
          </w:tcPr>
          <w:p w:rsidR="0041232B" w:rsidRDefault="0041232B" w:rsidP="0075401F"/>
        </w:tc>
        <w:tc>
          <w:tcPr>
            <w:tcW w:w="1807" w:type="dxa"/>
          </w:tcPr>
          <w:p w:rsidR="0041232B" w:rsidRDefault="0041232B" w:rsidP="0075401F"/>
        </w:tc>
      </w:tr>
      <w:tr w:rsidR="0041232B" w:rsidTr="0075401F">
        <w:tc>
          <w:tcPr>
            <w:tcW w:w="2278" w:type="dxa"/>
          </w:tcPr>
          <w:p w:rsidR="0041232B" w:rsidRDefault="008C79C0" w:rsidP="0075401F">
            <w:r>
              <w:rPr>
                <w:rFonts w:hint="eastAsia"/>
              </w:rPr>
              <w:t>user_tel</w:t>
            </w:r>
          </w:p>
        </w:tc>
        <w:tc>
          <w:tcPr>
            <w:tcW w:w="1120" w:type="dxa"/>
          </w:tcPr>
          <w:p w:rsidR="0041232B" w:rsidRDefault="008C79C0" w:rsidP="0075401F">
            <w:r>
              <w:rPr>
                <w:rFonts w:hint="eastAsia"/>
              </w:rPr>
              <w:t>用户电话</w:t>
            </w:r>
          </w:p>
        </w:tc>
        <w:tc>
          <w:tcPr>
            <w:tcW w:w="1497" w:type="dxa"/>
          </w:tcPr>
          <w:p w:rsidR="0041232B" w:rsidRDefault="0041232B" w:rsidP="008C79C0">
            <w:r>
              <w:t>Varchar</w:t>
            </w:r>
            <w:r>
              <w:rPr>
                <w:rFonts w:hint="eastAsia"/>
              </w:rPr>
              <w:t>(</w:t>
            </w:r>
            <w:r w:rsidR="008C79C0">
              <w:rPr>
                <w:rFonts w:hint="eastAsia"/>
              </w:rPr>
              <w:t>5</w:t>
            </w:r>
            <w:r>
              <w:rPr>
                <w:rFonts w:hint="eastAsia"/>
              </w:rPr>
              <w:t>0)</w:t>
            </w:r>
          </w:p>
        </w:tc>
        <w:tc>
          <w:tcPr>
            <w:tcW w:w="821" w:type="dxa"/>
          </w:tcPr>
          <w:p w:rsidR="0041232B" w:rsidRDefault="0041232B" w:rsidP="0075401F"/>
        </w:tc>
        <w:tc>
          <w:tcPr>
            <w:tcW w:w="1045" w:type="dxa"/>
          </w:tcPr>
          <w:p w:rsidR="0041232B" w:rsidRDefault="0041232B" w:rsidP="0075401F"/>
        </w:tc>
        <w:tc>
          <w:tcPr>
            <w:tcW w:w="1807" w:type="dxa"/>
          </w:tcPr>
          <w:p w:rsidR="0041232B" w:rsidRDefault="0041232B" w:rsidP="0075401F"/>
        </w:tc>
      </w:tr>
      <w:tr w:rsidR="0041232B" w:rsidTr="0075401F">
        <w:tc>
          <w:tcPr>
            <w:tcW w:w="2278" w:type="dxa"/>
          </w:tcPr>
          <w:p w:rsidR="0041232B" w:rsidRDefault="008C79C0" w:rsidP="0075401F">
            <w:r>
              <w:rPr>
                <w:rFonts w:hint="eastAsia"/>
              </w:rPr>
              <w:t>remark</w:t>
            </w:r>
          </w:p>
        </w:tc>
        <w:tc>
          <w:tcPr>
            <w:tcW w:w="1120" w:type="dxa"/>
          </w:tcPr>
          <w:p w:rsidR="0041232B" w:rsidRDefault="008C79C0" w:rsidP="0075401F">
            <w:r>
              <w:rPr>
                <w:rFonts w:hint="eastAsia"/>
              </w:rPr>
              <w:t>备注</w:t>
            </w:r>
          </w:p>
        </w:tc>
        <w:tc>
          <w:tcPr>
            <w:tcW w:w="1497" w:type="dxa"/>
          </w:tcPr>
          <w:p w:rsidR="0041232B" w:rsidRDefault="008C79C0" w:rsidP="0075401F">
            <w:r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821" w:type="dxa"/>
          </w:tcPr>
          <w:p w:rsidR="0041232B" w:rsidRDefault="0041232B" w:rsidP="0075401F"/>
        </w:tc>
        <w:tc>
          <w:tcPr>
            <w:tcW w:w="1045" w:type="dxa"/>
          </w:tcPr>
          <w:p w:rsidR="0041232B" w:rsidRDefault="0041232B" w:rsidP="0075401F"/>
        </w:tc>
        <w:tc>
          <w:tcPr>
            <w:tcW w:w="1807" w:type="dxa"/>
          </w:tcPr>
          <w:p w:rsidR="0041232B" w:rsidRDefault="0041232B" w:rsidP="0075401F"/>
        </w:tc>
      </w:tr>
      <w:tr w:rsidR="0041232B" w:rsidTr="0075401F">
        <w:tc>
          <w:tcPr>
            <w:tcW w:w="2278" w:type="dxa"/>
          </w:tcPr>
          <w:p w:rsidR="0041232B" w:rsidRDefault="00033484" w:rsidP="0075401F">
            <w:r>
              <w:rPr>
                <w:rFonts w:hint="eastAsia"/>
              </w:rPr>
              <w:t>status</w:t>
            </w:r>
          </w:p>
        </w:tc>
        <w:tc>
          <w:tcPr>
            <w:tcW w:w="1120" w:type="dxa"/>
          </w:tcPr>
          <w:p w:rsidR="0041232B" w:rsidRDefault="00033484" w:rsidP="0075401F">
            <w:r>
              <w:rPr>
                <w:rFonts w:hint="eastAsia"/>
              </w:rPr>
              <w:t>用户状态</w:t>
            </w:r>
          </w:p>
        </w:tc>
        <w:tc>
          <w:tcPr>
            <w:tcW w:w="1497" w:type="dxa"/>
          </w:tcPr>
          <w:p w:rsidR="0041232B" w:rsidRDefault="00033484" w:rsidP="0075401F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41232B" w:rsidRDefault="0041232B" w:rsidP="0075401F"/>
        </w:tc>
        <w:tc>
          <w:tcPr>
            <w:tcW w:w="1045" w:type="dxa"/>
          </w:tcPr>
          <w:p w:rsidR="0041232B" w:rsidRDefault="0041232B" w:rsidP="0075401F"/>
        </w:tc>
        <w:tc>
          <w:tcPr>
            <w:tcW w:w="1807" w:type="dxa"/>
          </w:tcPr>
          <w:p w:rsidR="00033484" w:rsidRDefault="00033484" w:rsidP="0075401F"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：删除</w:t>
            </w:r>
          </w:p>
          <w:p w:rsidR="0041232B" w:rsidRDefault="00033484" w:rsidP="0075401F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启用</w:t>
            </w:r>
          </w:p>
        </w:tc>
      </w:tr>
      <w:tr w:rsidR="0041232B" w:rsidTr="0075401F">
        <w:tc>
          <w:tcPr>
            <w:tcW w:w="2278" w:type="dxa"/>
          </w:tcPr>
          <w:p w:rsidR="0041232B" w:rsidRDefault="0041232B" w:rsidP="0075401F"/>
        </w:tc>
        <w:tc>
          <w:tcPr>
            <w:tcW w:w="1120" w:type="dxa"/>
          </w:tcPr>
          <w:p w:rsidR="0041232B" w:rsidRDefault="0041232B" w:rsidP="0075401F"/>
        </w:tc>
        <w:tc>
          <w:tcPr>
            <w:tcW w:w="1497" w:type="dxa"/>
          </w:tcPr>
          <w:p w:rsidR="0041232B" w:rsidRDefault="0041232B" w:rsidP="0075401F"/>
        </w:tc>
        <w:tc>
          <w:tcPr>
            <w:tcW w:w="821" w:type="dxa"/>
          </w:tcPr>
          <w:p w:rsidR="0041232B" w:rsidRDefault="0041232B" w:rsidP="0075401F"/>
        </w:tc>
        <w:tc>
          <w:tcPr>
            <w:tcW w:w="1045" w:type="dxa"/>
          </w:tcPr>
          <w:p w:rsidR="0041232B" w:rsidRDefault="0041232B" w:rsidP="0075401F"/>
        </w:tc>
        <w:tc>
          <w:tcPr>
            <w:tcW w:w="1807" w:type="dxa"/>
          </w:tcPr>
          <w:p w:rsidR="0041232B" w:rsidRDefault="0041232B" w:rsidP="0075401F"/>
        </w:tc>
      </w:tr>
    </w:tbl>
    <w:p w:rsidR="0041232B" w:rsidRDefault="0041232B" w:rsidP="006E6076">
      <w:pPr>
        <w:spacing w:after="0"/>
        <w:ind w:left="420" w:firstLine="440"/>
        <w:rPr>
          <w:rFonts w:ascii="微软雅黑" w:eastAsia="微软雅黑" w:hAnsi="微软雅黑"/>
        </w:rPr>
      </w:pPr>
    </w:p>
    <w:p w:rsidR="00033484" w:rsidRDefault="00D05E20" w:rsidP="00033484">
      <w:pPr>
        <w:pStyle w:val="2"/>
      </w:pPr>
      <w:bookmarkStart w:id="21" w:name="_Toc343332918"/>
      <w:r>
        <w:rPr>
          <w:rFonts w:hint="eastAsia"/>
        </w:rPr>
        <w:lastRenderedPageBreak/>
        <w:t>agile</w:t>
      </w:r>
      <w:r w:rsidR="00033484">
        <w:rPr>
          <w:rFonts w:hint="eastAsia"/>
        </w:rPr>
        <w:t>_restaurant(</w:t>
      </w:r>
      <w:r w:rsidR="00033484">
        <w:rPr>
          <w:rFonts w:hint="eastAsia"/>
        </w:rPr>
        <w:t>餐厅表</w:t>
      </w:r>
      <w:r w:rsidR="00033484">
        <w:rPr>
          <w:rFonts w:hint="eastAsia"/>
        </w:rPr>
        <w:t>)</w:t>
      </w:r>
      <w:bookmarkEnd w:id="21"/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78"/>
        <w:gridCol w:w="1120"/>
        <w:gridCol w:w="1497"/>
        <w:gridCol w:w="821"/>
        <w:gridCol w:w="1045"/>
        <w:gridCol w:w="1807"/>
      </w:tblGrid>
      <w:tr w:rsidR="00033484" w:rsidTr="0075401F">
        <w:tc>
          <w:tcPr>
            <w:tcW w:w="2278" w:type="dxa"/>
            <w:shd w:val="clear" w:color="auto" w:fill="B3B3B3"/>
          </w:tcPr>
          <w:p w:rsidR="00033484" w:rsidRDefault="00033484" w:rsidP="0075401F">
            <w:r>
              <w:rPr>
                <w:rFonts w:hint="eastAsia"/>
              </w:rPr>
              <w:t>字段名</w:t>
            </w:r>
          </w:p>
        </w:tc>
        <w:tc>
          <w:tcPr>
            <w:tcW w:w="1120" w:type="dxa"/>
            <w:shd w:val="clear" w:color="auto" w:fill="B3B3B3"/>
          </w:tcPr>
          <w:p w:rsidR="00033484" w:rsidRDefault="00033484" w:rsidP="0075401F">
            <w:r>
              <w:rPr>
                <w:rFonts w:hint="eastAsia"/>
              </w:rPr>
              <w:t>中文名称</w:t>
            </w:r>
          </w:p>
        </w:tc>
        <w:tc>
          <w:tcPr>
            <w:tcW w:w="1497" w:type="dxa"/>
            <w:shd w:val="clear" w:color="auto" w:fill="B3B3B3"/>
          </w:tcPr>
          <w:p w:rsidR="00033484" w:rsidRDefault="00033484" w:rsidP="0075401F"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3B3B3"/>
          </w:tcPr>
          <w:p w:rsidR="00033484" w:rsidRDefault="00033484" w:rsidP="0075401F">
            <w:r>
              <w:rPr>
                <w:rFonts w:hint="eastAsia"/>
              </w:rPr>
              <w:t>空值</w:t>
            </w:r>
          </w:p>
        </w:tc>
        <w:tc>
          <w:tcPr>
            <w:tcW w:w="1045" w:type="dxa"/>
            <w:shd w:val="clear" w:color="auto" w:fill="B3B3B3"/>
          </w:tcPr>
          <w:p w:rsidR="00033484" w:rsidRDefault="00033484" w:rsidP="0075401F">
            <w:r>
              <w:rPr>
                <w:rFonts w:hint="eastAsia"/>
              </w:rPr>
              <w:t>缺省值</w:t>
            </w:r>
          </w:p>
        </w:tc>
        <w:tc>
          <w:tcPr>
            <w:tcW w:w="1807" w:type="dxa"/>
            <w:shd w:val="clear" w:color="auto" w:fill="B3B3B3"/>
          </w:tcPr>
          <w:p w:rsidR="00033484" w:rsidRDefault="00033484" w:rsidP="0075401F">
            <w:r>
              <w:rPr>
                <w:rFonts w:hint="eastAsia"/>
              </w:rPr>
              <w:t>说明</w:t>
            </w:r>
          </w:p>
        </w:tc>
      </w:tr>
      <w:tr w:rsidR="00033484" w:rsidTr="0075401F">
        <w:tc>
          <w:tcPr>
            <w:tcW w:w="2278" w:type="dxa"/>
          </w:tcPr>
          <w:p w:rsidR="00033484" w:rsidRDefault="00033484" w:rsidP="0075401F">
            <w:r>
              <w:rPr>
                <w:rFonts w:hint="eastAsia"/>
              </w:rPr>
              <w:t>res_id</w:t>
            </w:r>
          </w:p>
        </w:tc>
        <w:tc>
          <w:tcPr>
            <w:tcW w:w="1120" w:type="dxa"/>
          </w:tcPr>
          <w:p w:rsidR="00033484" w:rsidRDefault="00033484" w:rsidP="0075401F">
            <w:r>
              <w:rPr>
                <w:rFonts w:hint="eastAsia"/>
              </w:rPr>
              <w:t>id</w:t>
            </w:r>
          </w:p>
        </w:tc>
        <w:tc>
          <w:tcPr>
            <w:tcW w:w="1497" w:type="dxa"/>
          </w:tcPr>
          <w:p w:rsidR="00033484" w:rsidRDefault="00923236" w:rsidP="0075401F">
            <w:r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821" w:type="dxa"/>
          </w:tcPr>
          <w:p w:rsidR="00033484" w:rsidRDefault="00033484" w:rsidP="0075401F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033484" w:rsidRDefault="00033484" w:rsidP="0075401F"/>
        </w:tc>
        <w:tc>
          <w:tcPr>
            <w:tcW w:w="1807" w:type="dxa"/>
          </w:tcPr>
          <w:p w:rsidR="00033484" w:rsidRDefault="00033484" w:rsidP="0075401F">
            <w:r>
              <w:t xml:space="preserve"> </w:t>
            </w:r>
            <w:r>
              <w:rPr>
                <w:rFonts w:hint="eastAsia"/>
              </w:rPr>
              <w:t>MK</w:t>
            </w:r>
          </w:p>
        </w:tc>
      </w:tr>
      <w:tr w:rsidR="00E026AD" w:rsidTr="0075401F">
        <w:tc>
          <w:tcPr>
            <w:tcW w:w="2278" w:type="dxa"/>
          </w:tcPr>
          <w:p w:rsidR="00E026AD" w:rsidRDefault="00E026AD" w:rsidP="00E026AD">
            <w:r>
              <w:rPr>
                <w:rFonts w:hint="eastAsia"/>
              </w:rPr>
              <w:t>res_access_key</w:t>
            </w:r>
          </w:p>
        </w:tc>
        <w:tc>
          <w:tcPr>
            <w:tcW w:w="1120" w:type="dxa"/>
          </w:tcPr>
          <w:p w:rsidR="00E026AD" w:rsidRDefault="00E026AD" w:rsidP="00994F75">
            <w:r>
              <w:rPr>
                <w:rFonts w:hint="eastAsia"/>
              </w:rPr>
              <w:t>餐厅访问密码</w:t>
            </w:r>
          </w:p>
        </w:tc>
        <w:tc>
          <w:tcPr>
            <w:tcW w:w="1497" w:type="dxa"/>
          </w:tcPr>
          <w:p w:rsidR="00E026AD" w:rsidRDefault="00E026AD" w:rsidP="00994F75">
            <w:r>
              <w:t>Varchar</w:t>
            </w:r>
            <w:r w:rsidR="00A73883">
              <w:rPr>
                <w:rFonts w:hint="eastAsia"/>
              </w:rPr>
              <w:t>(5</w:t>
            </w:r>
            <w:r>
              <w:rPr>
                <w:rFonts w:hint="eastAsia"/>
              </w:rPr>
              <w:t>0)</w:t>
            </w:r>
          </w:p>
        </w:tc>
        <w:tc>
          <w:tcPr>
            <w:tcW w:w="821" w:type="dxa"/>
          </w:tcPr>
          <w:p w:rsidR="00E026AD" w:rsidRDefault="00E026AD" w:rsidP="00994F75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E026AD" w:rsidRDefault="00E026AD" w:rsidP="00994F75"/>
        </w:tc>
        <w:tc>
          <w:tcPr>
            <w:tcW w:w="1807" w:type="dxa"/>
          </w:tcPr>
          <w:p w:rsidR="00E026AD" w:rsidRDefault="00E026AD" w:rsidP="00994F75"/>
        </w:tc>
      </w:tr>
      <w:tr w:rsidR="00E026AD" w:rsidTr="0075401F">
        <w:tc>
          <w:tcPr>
            <w:tcW w:w="2278" w:type="dxa"/>
          </w:tcPr>
          <w:p w:rsidR="00E026AD" w:rsidRDefault="00E026AD" w:rsidP="0075401F">
            <w:r>
              <w:rPr>
                <w:rFonts w:hint="eastAsia"/>
              </w:rPr>
              <w:t>res_name</w:t>
            </w:r>
          </w:p>
        </w:tc>
        <w:tc>
          <w:tcPr>
            <w:tcW w:w="1120" w:type="dxa"/>
          </w:tcPr>
          <w:p w:rsidR="00E026AD" w:rsidRDefault="00E026AD" w:rsidP="0075401F">
            <w:r>
              <w:rPr>
                <w:rFonts w:hint="eastAsia"/>
              </w:rPr>
              <w:t>餐厅名</w:t>
            </w:r>
          </w:p>
        </w:tc>
        <w:tc>
          <w:tcPr>
            <w:tcW w:w="1497" w:type="dxa"/>
          </w:tcPr>
          <w:p w:rsidR="00E026AD" w:rsidRDefault="00E026AD" w:rsidP="0075401F">
            <w:r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821" w:type="dxa"/>
          </w:tcPr>
          <w:p w:rsidR="00E026AD" w:rsidRDefault="00E026AD" w:rsidP="0075401F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E026AD" w:rsidRDefault="00E026AD" w:rsidP="0075401F"/>
        </w:tc>
        <w:tc>
          <w:tcPr>
            <w:tcW w:w="1807" w:type="dxa"/>
          </w:tcPr>
          <w:p w:rsidR="00E026AD" w:rsidRDefault="00E026AD" w:rsidP="0075401F"/>
        </w:tc>
      </w:tr>
      <w:tr w:rsidR="00E026AD" w:rsidTr="0075401F">
        <w:tc>
          <w:tcPr>
            <w:tcW w:w="2278" w:type="dxa"/>
          </w:tcPr>
          <w:p w:rsidR="00E026AD" w:rsidRDefault="00E026AD" w:rsidP="0075401F">
            <w:r>
              <w:rPr>
                <w:rFonts w:hint="eastAsia"/>
              </w:rPr>
              <w:t>res_addr</w:t>
            </w:r>
          </w:p>
        </w:tc>
        <w:tc>
          <w:tcPr>
            <w:tcW w:w="1120" w:type="dxa"/>
          </w:tcPr>
          <w:p w:rsidR="00E026AD" w:rsidRDefault="00E026AD" w:rsidP="0075401F">
            <w:r>
              <w:rPr>
                <w:rFonts w:hint="eastAsia"/>
              </w:rPr>
              <w:t>餐厅地址</w:t>
            </w:r>
          </w:p>
        </w:tc>
        <w:tc>
          <w:tcPr>
            <w:tcW w:w="1497" w:type="dxa"/>
          </w:tcPr>
          <w:p w:rsidR="00E026AD" w:rsidRDefault="00E026AD" w:rsidP="0075401F">
            <w:r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821" w:type="dxa"/>
          </w:tcPr>
          <w:p w:rsidR="00E026AD" w:rsidRDefault="00E026AD" w:rsidP="0075401F"/>
        </w:tc>
        <w:tc>
          <w:tcPr>
            <w:tcW w:w="1045" w:type="dxa"/>
          </w:tcPr>
          <w:p w:rsidR="00E026AD" w:rsidRDefault="00E026AD" w:rsidP="0075401F"/>
        </w:tc>
        <w:tc>
          <w:tcPr>
            <w:tcW w:w="1807" w:type="dxa"/>
          </w:tcPr>
          <w:p w:rsidR="00E026AD" w:rsidRDefault="00E026AD" w:rsidP="0075401F"/>
        </w:tc>
      </w:tr>
      <w:tr w:rsidR="00E026AD" w:rsidTr="0075401F">
        <w:tc>
          <w:tcPr>
            <w:tcW w:w="2278" w:type="dxa"/>
          </w:tcPr>
          <w:p w:rsidR="00E026AD" w:rsidRDefault="00E026AD" w:rsidP="0075401F">
            <w:r>
              <w:rPr>
                <w:rFonts w:hint="eastAsia"/>
              </w:rPr>
              <w:t>res_contact</w:t>
            </w:r>
          </w:p>
        </w:tc>
        <w:tc>
          <w:tcPr>
            <w:tcW w:w="1120" w:type="dxa"/>
          </w:tcPr>
          <w:p w:rsidR="00E026AD" w:rsidRDefault="00E026AD" w:rsidP="0075401F">
            <w:r>
              <w:rPr>
                <w:rFonts w:hint="eastAsia"/>
              </w:rPr>
              <w:t>联系人</w:t>
            </w:r>
          </w:p>
        </w:tc>
        <w:tc>
          <w:tcPr>
            <w:tcW w:w="1497" w:type="dxa"/>
          </w:tcPr>
          <w:p w:rsidR="00E026AD" w:rsidRDefault="00E026AD" w:rsidP="00D55F28">
            <w:r>
              <w:t>Varchar</w:t>
            </w:r>
            <w:r>
              <w:rPr>
                <w:rFonts w:hint="eastAsia"/>
              </w:rPr>
              <w:t>(</w:t>
            </w:r>
            <w:r w:rsidR="00D55F28">
              <w:rPr>
                <w:rFonts w:hint="eastAsia"/>
              </w:rPr>
              <w:t>10</w:t>
            </w:r>
            <w:r>
              <w:rPr>
                <w:rFonts w:hint="eastAsia"/>
              </w:rPr>
              <w:t>0)</w:t>
            </w:r>
          </w:p>
        </w:tc>
        <w:tc>
          <w:tcPr>
            <w:tcW w:w="821" w:type="dxa"/>
          </w:tcPr>
          <w:p w:rsidR="00E026AD" w:rsidRDefault="00E026AD" w:rsidP="0075401F"/>
        </w:tc>
        <w:tc>
          <w:tcPr>
            <w:tcW w:w="1045" w:type="dxa"/>
          </w:tcPr>
          <w:p w:rsidR="00E026AD" w:rsidRDefault="00E026AD" w:rsidP="0075401F"/>
        </w:tc>
        <w:tc>
          <w:tcPr>
            <w:tcW w:w="1807" w:type="dxa"/>
          </w:tcPr>
          <w:p w:rsidR="00E026AD" w:rsidRDefault="00E026AD" w:rsidP="0075401F"/>
        </w:tc>
      </w:tr>
      <w:tr w:rsidR="00E026AD" w:rsidTr="0075401F">
        <w:tc>
          <w:tcPr>
            <w:tcW w:w="2278" w:type="dxa"/>
          </w:tcPr>
          <w:p w:rsidR="00E026AD" w:rsidRDefault="00E026AD" w:rsidP="00033484">
            <w:r>
              <w:rPr>
                <w:rFonts w:hint="eastAsia"/>
              </w:rPr>
              <w:t>res_contac</w:t>
            </w:r>
            <w:r w:rsidR="00A261F5">
              <w:rPr>
                <w:rFonts w:hint="eastAsia"/>
              </w:rPr>
              <w:t>t</w:t>
            </w:r>
            <w:r>
              <w:rPr>
                <w:rFonts w:hint="eastAsia"/>
              </w:rPr>
              <w:t>_tel</w:t>
            </w:r>
          </w:p>
        </w:tc>
        <w:tc>
          <w:tcPr>
            <w:tcW w:w="1120" w:type="dxa"/>
          </w:tcPr>
          <w:p w:rsidR="00E026AD" w:rsidRDefault="00E026AD" w:rsidP="0075401F">
            <w:r>
              <w:rPr>
                <w:rFonts w:hint="eastAsia"/>
              </w:rPr>
              <w:t>联系人电话</w:t>
            </w:r>
          </w:p>
        </w:tc>
        <w:tc>
          <w:tcPr>
            <w:tcW w:w="1497" w:type="dxa"/>
          </w:tcPr>
          <w:p w:rsidR="00E026AD" w:rsidRDefault="00E026AD" w:rsidP="00033484">
            <w:r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821" w:type="dxa"/>
          </w:tcPr>
          <w:p w:rsidR="00E026AD" w:rsidRDefault="00E026AD" w:rsidP="0075401F"/>
        </w:tc>
        <w:tc>
          <w:tcPr>
            <w:tcW w:w="1045" w:type="dxa"/>
          </w:tcPr>
          <w:p w:rsidR="00E026AD" w:rsidRDefault="00E026AD" w:rsidP="0075401F"/>
        </w:tc>
        <w:tc>
          <w:tcPr>
            <w:tcW w:w="1807" w:type="dxa"/>
          </w:tcPr>
          <w:p w:rsidR="00E026AD" w:rsidRDefault="00E026AD" w:rsidP="0075401F"/>
        </w:tc>
      </w:tr>
      <w:tr w:rsidR="00E026AD" w:rsidTr="0075401F">
        <w:tc>
          <w:tcPr>
            <w:tcW w:w="2278" w:type="dxa"/>
          </w:tcPr>
          <w:p w:rsidR="00E026AD" w:rsidRDefault="00E026AD" w:rsidP="0075401F">
            <w:r>
              <w:rPr>
                <w:rFonts w:hint="eastAsia"/>
              </w:rPr>
              <w:t>status</w:t>
            </w:r>
          </w:p>
        </w:tc>
        <w:tc>
          <w:tcPr>
            <w:tcW w:w="1120" w:type="dxa"/>
          </w:tcPr>
          <w:p w:rsidR="00E026AD" w:rsidRDefault="00E026AD" w:rsidP="0075401F">
            <w:r>
              <w:rPr>
                <w:rFonts w:hint="eastAsia"/>
              </w:rPr>
              <w:t>状态</w:t>
            </w:r>
          </w:p>
        </w:tc>
        <w:tc>
          <w:tcPr>
            <w:tcW w:w="1497" w:type="dxa"/>
          </w:tcPr>
          <w:p w:rsidR="00E026AD" w:rsidRDefault="00E026AD" w:rsidP="0075401F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821" w:type="dxa"/>
          </w:tcPr>
          <w:p w:rsidR="00E026AD" w:rsidRDefault="00E026AD" w:rsidP="0075401F"/>
        </w:tc>
        <w:tc>
          <w:tcPr>
            <w:tcW w:w="1045" w:type="dxa"/>
          </w:tcPr>
          <w:p w:rsidR="00E026AD" w:rsidRDefault="00E026AD" w:rsidP="0075401F"/>
        </w:tc>
        <w:tc>
          <w:tcPr>
            <w:tcW w:w="1807" w:type="dxa"/>
          </w:tcPr>
          <w:p w:rsidR="00E026AD" w:rsidRDefault="00E026AD" w:rsidP="00FF730D"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：删除</w:t>
            </w:r>
          </w:p>
          <w:p w:rsidR="00E026AD" w:rsidRDefault="00E026AD" w:rsidP="00FF730D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启用</w:t>
            </w:r>
          </w:p>
        </w:tc>
      </w:tr>
      <w:tr w:rsidR="00E026AD" w:rsidTr="0075401F">
        <w:tc>
          <w:tcPr>
            <w:tcW w:w="2278" w:type="dxa"/>
          </w:tcPr>
          <w:p w:rsidR="00E026AD" w:rsidRDefault="00E026AD" w:rsidP="0075401F">
            <w:r>
              <w:rPr>
                <w:rFonts w:hint="eastAsia"/>
              </w:rPr>
              <w:t>remark</w:t>
            </w:r>
          </w:p>
        </w:tc>
        <w:tc>
          <w:tcPr>
            <w:tcW w:w="1120" w:type="dxa"/>
          </w:tcPr>
          <w:p w:rsidR="00E026AD" w:rsidRDefault="00E026AD" w:rsidP="0075401F">
            <w:r>
              <w:rPr>
                <w:rFonts w:hint="eastAsia"/>
              </w:rPr>
              <w:t>备注</w:t>
            </w:r>
          </w:p>
        </w:tc>
        <w:tc>
          <w:tcPr>
            <w:tcW w:w="1497" w:type="dxa"/>
          </w:tcPr>
          <w:p w:rsidR="00E026AD" w:rsidRDefault="00E026AD" w:rsidP="0075401F">
            <w:r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821" w:type="dxa"/>
          </w:tcPr>
          <w:p w:rsidR="00E026AD" w:rsidRDefault="00E026AD" w:rsidP="0075401F"/>
        </w:tc>
        <w:tc>
          <w:tcPr>
            <w:tcW w:w="1045" w:type="dxa"/>
          </w:tcPr>
          <w:p w:rsidR="00E026AD" w:rsidRDefault="00E026AD" w:rsidP="0075401F"/>
        </w:tc>
        <w:tc>
          <w:tcPr>
            <w:tcW w:w="1807" w:type="dxa"/>
          </w:tcPr>
          <w:p w:rsidR="00E026AD" w:rsidRDefault="00E026AD" w:rsidP="0075401F"/>
        </w:tc>
      </w:tr>
      <w:tr w:rsidR="0079658A" w:rsidTr="0075401F">
        <w:tc>
          <w:tcPr>
            <w:tcW w:w="2278" w:type="dxa"/>
          </w:tcPr>
          <w:p w:rsidR="0079658A" w:rsidRDefault="0079658A" w:rsidP="0075401F">
            <w:r>
              <w:rPr>
                <w:rFonts w:hint="eastAsia"/>
              </w:rPr>
              <w:t>last_success_time</w:t>
            </w:r>
          </w:p>
        </w:tc>
        <w:tc>
          <w:tcPr>
            <w:tcW w:w="1120" w:type="dxa"/>
          </w:tcPr>
          <w:p w:rsidR="0079658A" w:rsidRDefault="0079658A" w:rsidP="0075401F">
            <w:r>
              <w:rPr>
                <w:rFonts w:hint="eastAsia"/>
              </w:rPr>
              <w:t>上次传输数据成功时间</w:t>
            </w:r>
          </w:p>
        </w:tc>
        <w:tc>
          <w:tcPr>
            <w:tcW w:w="1497" w:type="dxa"/>
          </w:tcPr>
          <w:p w:rsidR="0079658A" w:rsidRPr="0079658A" w:rsidRDefault="0079658A" w:rsidP="0075401F">
            <w:r>
              <w:rPr>
                <w:rFonts w:hint="eastAsia"/>
              </w:rPr>
              <w:t>DateTime</w:t>
            </w:r>
          </w:p>
        </w:tc>
        <w:tc>
          <w:tcPr>
            <w:tcW w:w="821" w:type="dxa"/>
          </w:tcPr>
          <w:p w:rsidR="0079658A" w:rsidRDefault="0079658A" w:rsidP="0075401F"/>
        </w:tc>
        <w:tc>
          <w:tcPr>
            <w:tcW w:w="1045" w:type="dxa"/>
          </w:tcPr>
          <w:p w:rsidR="0079658A" w:rsidRDefault="0079658A" w:rsidP="0075401F"/>
        </w:tc>
        <w:tc>
          <w:tcPr>
            <w:tcW w:w="1807" w:type="dxa"/>
          </w:tcPr>
          <w:p w:rsidR="0079658A" w:rsidRDefault="0079658A" w:rsidP="0075401F"/>
        </w:tc>
      </w:tr>
    </w:tbl>
    <w:p w:rsidR="00033484" w:rsidRDefault="00033484" w:rsidP="006E6076">
      <w:pPr>
        <w:spacing w:after="0"/>
        <w:ind w:left="420" w:firstLine="440"/>
        <w:rPr>
          <w:rFonts w:ascii="微软雅黑" w:eastAsia="微软雅黑" w:hAnsi="微软雅黑"/>
        </w:rPr>
      </w:pPr>
    </w:p>
    <w:p w:rsidR="006534CC" w:rsidRDefault="00D05E20" w:rsidP="006534CC">
      <w:pPr>
        <w:pStyle w:val="2"/>
      </w:pPr>
      <w:bookmarkStart w:id="22" w:name="_Toc343332919"/>
      <w:r>
        <w:rPr>
          <w:rFonts w:hint="eastAsia"/>
        </w:rPr>
        <w:t>agile</w:t>
      </w:r>
      <w:r w:rsidR="006534CC">
        <w:rPr>
          <w:rFonts w:hint="eastAsia"/>
        </w:rPr>
        <w:t>_user_restaurant(</w:t>
      </w:r>
      <w:r w:rsidR="006534CC">
        <w:rPr>
          <w:rFonts w:hint="eastAsia"/>
        </w:rPr>
        <w:t>用户餐厅关系表</w:t>
      </w:r>
      <w:r w:rsidR="006534CC">
        <w:rPr>
          <w:rFonts w:hint="eastAsia"/>
        </w:rPr>
        <w:t>)</w:t>
      </w:r>
      <w:bookmarkEnd w:id="22"/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78"/>
        <w:gridCol w:w="1120"/>
        <w:gridCol w:w="1497"/>
        <w:gridCol w:w="821"/>
        <w:gridCol w:w="1045"/>
        <w:gridCol w:w="1807"/>
      </w:tblGrid>
      <w:tr w:rsidR="006534CC" w:rsidTr="0075401F">
        <w:tc>
          <w:tcPr>
            <w:tcW w:w="2278" w:type="dxa"/>
            <w:shd w:val="clear" w:color="auto" w:fill="B3B3B3"/>
          </w:tcPr>
          <w:p w:rsidR="006534CC" w:rsidRDefault="006534CC" w:rsidP="0075401F">
            <w:r>
              <w:rPr>
                <w:rFonts w:hint="eastAsia"/>
              </w:rPr>
              <w:t>字段名</w:t>
            </w:r>
          </w:p>
        </w:tc>
        <w:tc>
          <w:tcPr>
            <w:tcW w:w="1120" w:type="dxa"/>
            <w:shd w:val="clear" w:color="auto" w:fill="B3B3B3"/>
          </w:tcPr>
          <w:p w:rsidR="006534CC" w:rsidRDefault="006534CC" w:rsidP="0075401F">
            <w:r>
              <w:rPr>
                <w:rFonts w:hint="eastAsia"/>
              </w:rPr>
              <w:t>中文名称</w:t>
            </w:r>
          </w:p>
        </w:tc>
        <w:tc>
          <w:tcPr>
            <w:tcW w:w="1497" w:type="dxa"/>
            <w:shd w:val="clear" w:color="auto" w:fill="B3B3B3"/>
          </w:tcPr>
          <w:p w:rsidR="006534CC" w:rsidRDefault="006534CC" w:rsidP="0075401F"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3B3B3"/>
          </w:tcPr>
          <w:p w:rsidR="006534CC" w:rsidRDefault="006534CC" w:rsidP="0075401F">
            <w:r>
              <w:rPr>
                <w:rFonts w:hint="eastAsia"/>
              </w:rPr>
              <w:t>空值</w:t>
            </w:r>
          </w:p>
        </w:tc>
        <w:tc>
          <w:tcPr>
            <w:tcW w:w="1045" w:type="dxa"/>
            <w:shd w:val="clear" w:color="auto" w:fill="B3B3B3"/>
          </w:tcPr>
          <w:p w:rsidR="006534CC" w:rsidRDefault="006534CC" w:rsidP="0075401F">
            <w:r>
              <w:rPr>
                <w:rFonts w:hint="eastAsia"/>
              </w:rPr>
              <w:t>缺省值</w:t>
            </w:r>
          </w:p>
        </w:tc>
        <w:tc>
          <w:tcPr>
            <w:tcW w:w="1807" w:type="dxa"/>
            <w:shd w:val="clear" w:color="auto" w:fill="B3B3B3"/>
          </w:tcPr>
          <w:p w:rsidR="006534CC" w:rsidRDefault="006534CC" w:rsidP="0075401F">
            <w:r>
              <w:rPr>
                <w:rFonts w:hint="eastAsia"/>
              </w:rPr>
              <w:t>说明</w:t>
            </w:r>
          </w:p>
        </w:tc>
      </w:tr>
      <w:tr w:rsidR="006534CC" w:rsidTr="0075401F">
        <w:tc>
          <w:tcPr>
            <w:tcW w:w="2278" w:type="dxa"/>
          </w:tcPr>
          <w:p w:rsidR="006534CC" w:rsidRDefault="006534CC" w:rsidP="0075401F">
            <w:r>
              <w:rPr>
                <w:rFonts w:hint="eastAsia"/>
              </w:rPr>
              <w:t>res_id</w:t>
            </w:r>
          </w:p>
        </w:tc>
        <w:tc>
          <w:tcPr>
            <w:tcW w:w="1120" w:type="dxa"/>
          </w:tcPr>
          <w:p w:rsidR="006534CC" w:rsidRDefault="006534CC" w:rsidP="0075401F">
            <w:r>
              <w:rPr>
                <w:rFonts w:hint="eastAsia"/>
              </w:rPr>
              <w:t>id</w:t>
            </w:r>
          </w:p>
        </w:tc>
        <w:tc>
          <w:tcPr>
            <w:tcW w:w="1497" w:type="dxa"/>
          </w:tcPr>
          <w:p w:rsidR="006534CC" w:rsidRDefault="00816840" w:rsidP="0075401F">
            <w:r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821" w:type="dxa"/>
          </w:tcPr>
          <w:p w:rsidR="006534CC" w:rsidRDefault="006534CC" w:rsidP="0075401F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6534CC" w:rsidRDefault="006534CC" w:rsidP="0075401F"/>
        </w:tc>
        <w:tc>
          <w:tcPr>
            <w:tcW w:w="1807" w:type="dxa"/>
          </w:tcPr>
          <w:p w:rsidR="006534CC" w:rsidRDefault="006534CC" w:rsidP="0075401F">
            <w:r>
              <w:t xml:space="preserve"> </w:t>
            </w:r>
            <w:r>
              <w:rPr>
                <w:rFonts w:hint="eastAsia"/>
              </w:rPr>
              <w:t>MK</w:t>
            </w:r>
          </w:p>
        </w:tc>
      </w:tr>
      <w:tr w:rsidR="006534CC" w:rsidTr="0075401F">
        <w:tc>
          <w:tcPr>
            <w:tcW w:w="2278" w:type="dxa"/>
          </w:tcPr>
          <w:p w:rsidR="006534CC" w:rsidRDefault="00C65B94" w:rsidP="0075401F">
            <w:r>
              <w:rPr>
                <w:rFonts w:hint="eastAsia"/>
              </w:rPr>
              <w:t>user_id</w:t>
            </w:r>
          </w:p>
        </w:tc>
        <w:tc>
          <w:tcPr>
            <w:tcW w:w="1120" w:type="dxa"/>
          </w:tcPr>
          <w:p w:rsidR="006534CC" w:rsidRDefault="00C65B94" w:rsidP="0075401F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497" w:type="dxa"/>
          </w:tcPr>
          <w:p w:rsidR="006534CC" w:rsidRDefault="00C65B94" w:rsidP="0075401F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821" w:type="dxa"/>
          </w:tcPr>
          <w:p w:rsidR="006534CC" w:rsidRDefault="006534CC" w:rsidP="0075401F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6534CC" w:rsidRDefault="006534CC" w:rsidP="0075401F"/>
        </w:tc>
        <w:tc>
          <w:tcPr>
            <w:tcW w:w="1807" w:type="dxa"/>
          </w:tcPr>
          <w:p w:rsidR="006534CC" w:rsidRDefault="00C65B94" w:rsidP="0075401F">
            <w:r>
              <w:rPr>
                <w:rFonts w:hint="eastAsia"/>
              </w:rPr>
              <w:t>MK</w:t>
            </w:r>
          </w:p>
        </w:tc>
      </w:tr>
    </w:tbl>
    <w:p w:rsidR="006534CC" w:rsidRDefault="006534CC" w:rsidP="006E6076">
      <w:pPr>
        <w:spacing w:after="0"/>
        <w:ind w:left="420" w:firstLine="440"/>
        <w:rPr>
          <w:rFonts w:ascii="微软雅黑" w:eastAsia="微软雅黑" w:hAnsi="微软雅黑"/>
        </w:rPr>
      </w:pPr>
    </w:p>
    <w:p w:rsidR="00930A17" w:rsidRDefault="00930A17" w:rsidP="00930A17">
      <w:pPr>
        <w:pStyle w:val="2"/>
      </w:pPr>
      <w:r w:rsidRPr="00930A17">
        <w:lastRenderedPageBreak/>
        <w:t>webreport_setting</w:t>
      </w:r>
      <w:r w:rsidRPr="00930A17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客户端通讯设置表</w:t>
      </w:r>
      <w:r>
        <w:rPr>
          <w:rFonts w:hint="eastAsia"/>
        </w:rPr>
        <w:t>)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78"/>
        <w:gridCol w:w="1120"/>
        <w:gridCol w:w="1497"/>
        <w:gridCol w:w="821"/>
        <w:gridCol w:w="1045"/>
        <w:gridCol w:w="1807"/>
      </w:tblGrid>
      <w:tr w:rsidR="00930A17" w:rsidTr="001D2646">
        <w:tc>
          <w:tcPr>
            <w:tcW w:w="2278" w:type="dxa"/>
            <w:shd w:val="clear" w:color="auto" w:fill="B3B3B3"/>
          </w:tcPr>
          <w:p w:rsidR="00930A17" w:rsidRDefault="00930A17" w:rsidP="001D2646">
            <w:r>
              <w:rPr>
                <w:rFonts w:hint="eastAsia"/>
              </w:rPr>
              <w:t>字段名</w:t>
            </w:r>
          </w:p>
        </w:tc>
        <w:tc>
          <w:tcPr>
            <w:tcW w:w="1120" w:type="dxa"/>
            <w:shd w:val="clear" w:color="auto" w:fill="B3B3B3"/>
          </w:tcPr>
          <w:p w:rsidR="00930A17" w:rsidRDefault="00930A17" w:rsidP="001D2646">
            <w:r>
              <w:rPr>
                <w:rFonts w:hint="eastAsia"/>
              </w:rPr>
              <w:t>中文名称</w:t>
            </w:r>
          </w:p>
        </w:tc>
        <w:tc>
          <w:tcPr>
            <w:tcW w:w="1497" w:type="dxa"/>
            <w:shd w:val="clear" w:color="auto" w:fill="B3B3B3"/>
          </w:tcPr>
          <w:p w:rsidR="00930A17" w:rsidRDefault="00930A17" w:rsidP="001D2646"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3B3B3"/>
          </w:tcPr>
          <w:p w:rsidR="00930A17" w:rsidRDefault="00930A17" w:rsidP="001D2646">
            <w:r>
              <w:rPr>
                <w:rFonts w:hint="eastAsia"/>
              </w:rPr>
              <w:t>空值</w:t>
            </w:r>
          </w:p>
        </w:tc>
        <w:tc>
          <w:tcPr>
            <w:tcW w:w="1045" w:type="dxa"/>
            <w:shd w:val="clear" w:color="auto" w:fill="B3B3B3"/>
          </w:tcPr>
          <w:p w:rsidR="00930A17" w:rsidRDefault="00930A17" w:rsidP="001D2646">
            <w:r>
              <w:rPr>
                <w:rFonts w:hint="eastAsia"/>
              </w:rPr>
              <w:t>缺省值</w:t>
            </w:r>
          </w:p>
        </w:tc>
        <w:tc>
          <w:tcPr>
            <w:tcW w:w="1807" w:type="dxa"/>
            <w:shd w:val="clear" w:color="auto" w:fill="B3B3B3"/>
          </w:tcPr>
          <w:p w:rsidR="00930A17" w:rsidRDefault="00930A17" w:rsidP="001D2646">
            <w:r>
              <w:rPr>
                <w:rFonts w:hint="eastAsia"/>
              </w:rPr>
              <w:t>说明</w:t>
            </w:r>
          </w:p>
        </w:tc>
      </w:tr>
      <w:tr w:rsidR="00930A17" w:rsidTr="001D2646">
        <w:tc>
          <w:tcPr>
            <w:tcW w:w="2278" w:type="dxa"/>
          </w:tcPr>
          <w:p w:rsidR="00930A17" w:rsidRDefault="007E3F36" w:rsidP="001D2646">
            <w:r w:rsidRPr="007E3F36">
              <w:t>cr_url</w:t>
            </w:r>
          </w:p>
        </w:tc>
        <w:tc>
          <w:tcPr>
            <w:tcW w:w="1120" w:type="dxa"/>
          </w:tcPr>
          <w:p w:rsidR="00930A17" w:rsidRDefault="00DB7017" w:rsidP="001D2646">
            <w:r>
              <w:rPr>
                <w:rFonts w:hint="eastAsia"/>
              </w:rPr>
              <w:t>通讯网址，根据网址获取</w:t>
            </w:r>
            <w:r>
              <w:rPr>
                <w:rFonts w:hint="eastAsia"/>
              </w:rPr>
              <w:t>IP</w:t>
            </w:r>
          </w:p>
        </w:tc>
        <w:tc>
          <w:tcPr>
            <w:tcW w:w="1497" w:type="dxa"/>
          </w:tcPr>
          <w:p w:rsidR="00930A17" w:rsidRDefault="00930A17" w:rsidP="007E3F36">
            <w:r>
              <w:t>Varchar</w:t>
            </w:r>
            <w:r>
              <w:rPr>
                <w:rFonts w:hint="eastAsia"/>
              </w:rPr>
              <w:t>(</w:t>
            </w:r>
            <w:r w:rsidR="007E3F36">
              <w:rPr>
                <w:rFonts w:hint="eastAsia"/>
              </w:rPr>
              <w:t>20</w:t>
            </w:r>
            <w:r>
              <w:rPr>
                <w:rFonts w:hint="eastAsia"/>
              </w:rPr>
              <w:t>0)</w:t>
            </w:r>
          </w:p>
        </w:tc>
        <w:tc>
          <w:tcPr>
            <w:tcW w:w="821" w:type="dxa"/>
          </w:tcPr>
          <w:p w:rsidR="00930A17" w:rsidRDefault="00930A17" w:rsidP="001D2646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930A17" w:rsidRDefault="00930A17" w:rsidP="001D2646"/>
        </w:tc>
        <w:tc>
          <w:tcPr>
            <w:tcW w:w="1807" w:type="dxa"/>
          </w:tcPr>
          <w:p w:rsidR="00930A17" w:rsidRDefault="00930A17" w:rsidP="001D2646">
            <w:r>
              <w:t xml:space="preserve"> </w:t>
            </w:r>
          </w:p>
        </w:tc>
      </w:tr>
      <w:tr w:rsidR="00930A17" w:rsidTr="001D2646">
        <w:tc>
          <w:tcPr>
            <w:tcW w:w="2278" w:type="dxa"/>
          </w:tcPr>
          <w:p w:rsidR="00930A17" w:rsidRDefault="007E3F36" w:rsidP="001D2646">
            <w:r w:rsidRPr="007E3F36">
              <w:t>cr_port</w:t>
            </w:r>
          </w:p>
        </w:tc>
        <w:tc>
          <w:tcPr>
            <w:tcW w:w="1120" w:type="dxa"/>
          </w:tcPr>
          <w:p w:rsidR="00930A17" w:rsidRDefault="00DB7017" w:rsidP="001D2646">
            <w:r>
              <w:rPr>
                <w:rFonts w:hint="eastAsia"/>
              </w:rPr>
              <w:t>通讯端口</w:t>
            </w:r>
          </w:p>
        </w:tc>
        <w:tc>
          <w:tcPr>
            <w:tcW w:w="1497" w:type="dxa"/>
          </w:tcPr>
          <w:p w:rsidR="00930A17" w:rsidRDefault="00930A17" w:rsidP="001D2646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821" w:type="dxa"/>
          </w:tcPr>
          <w:p w:rsidR="00930A17" w:rsidRDefault="00930A17" w:rsidP="001D2646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930A17" w:rsidRDefault="00930A17" w:rsidP="001D2646"/>
        </w:tc>
        <w:tc>
          <w:tcPr>
            <w:tcW w:w="1807" w:type="dxa"/>
          </w:tcPr>
          <w:p w:rsidR="00930A17" w:rsidRDefault="00930A17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cr_res_id</w:t>
            </w:r>
          </w:p>
        </w:tc>
        <w:tc>
          <w:tcPr>
            <w:tcW w:w="1120" w:type="dxa"/>
          </w:tcPr>
          <w:p w:rsidR="007E3F36" w:rsidRDefault="00DB7017" w:rsidP="001D2646">
            <w:r>
              <w:rPr>
                <w:rFonts w:hint="eastAsia"/>
              </w:rPr>
              <w:t>餐厅标识</w:t>
            </w:r>
          </w:p>
        </w:tc>
        <w:tc>
          <w:tcPr>
            <w:tcW w:w="1497" w:type="dxa"/>
          </w:tcPr>
          <w:p w:rsidR="007E3F36" w:rsidRDefault="007E3F36" w:rsidP="007E3F36">
            <w:r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cr_res_pwd</w:t>
            </w:r>
          </w:p>
        </w:tc>
        <w:tc>
          <w:tcPr>
            <w:tcW w:w="1120" w:type="dxa"/>
          </w:tcPr>
          <w:p w:rsidR="007E3F36" w:rsidRDefault="00DB7017" w:rsidP="001D2646">
            <w:r>
              <w:rPr>
                <w:rFonts w:hint="eastAsia"/>
              </w:rPr>
              <w:t>餐厅上传密码</w:t>
            </w:r>
          </w:p>
        </w:tc>
        <w:tc>
          <w:tcPr>
            <w:tcW w:w="1497" w:type="dxa"/>
          </w:tcPr>
          <w:p w:rsidR="007E3F36" w:rsidRDefault="007E3F36" w:rsidP="007E3F36">
            <w:r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cr_last_endtime</w:t>
            </w:r>
          </w:p>
        </w:tc>
        <w:tc>
          <w:tcPr>
            <w:tcW w:w="1120" w:type="dxa"/>
          </w:tcPr>
          <w:p w:rsidR="007E3F36" w:rsidRDefault="00DB7017" w:rsidP="001D2646">
            <w:r>
              <w:rPr>
                <w:rFonts w:hint="eastAsia"/>
              </w:rPr>
              <w:t>上次上传日结数据成功时间</w:t>
            </w:r>
          </w:p>
        </w:tc>
        <w:tc>
          <w:tcPr>
            <w:tcW w:w="1497" w:type="dxa"/>
          </w:tcPr>
          <w:p w:rsidR="007E3F36" w:rsidRDefault="007E3F36" w:rsidP="001D2646"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DB7017" w:rsidP="00DB7017">
            <w:r>
              <w:rPr>
                <w:rFonts w:hint="eastAsia"/>
              </w:rPr>
              <w:t>用户可修改，修改后则上传从修改的时间以后的数据</w:t>
            </w:r>
          </w:p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cr_last_time</w:t>
            </w:r>
          </w:p>
        </w:tc>
        <w:tc>
          <w:tcPr>
            <w:tcW w:w="1120" w:type="dxa"/>
          </w:tcPr>
          <w:p w:rsidR="007E3F36" w:rsidRDefault="00DB7017" w:rsidP="00DB7017">
            <w:r>
              <w:rPr>
                <w:rFonts w:hint="eastAsia"/>
              </w:rPr>
              <w:t>上次上传流水数据成功时间</w:t>
            </w:r>
          </w:p>
        </w:tc>
        <w:tc>
          <w:tcPr>
            <w:tcW w:w="1497" w:type="dxa"/>
          </w:tcPr>
          <w:p w:rsidR="007E3F36" w:rsidRDefault="007E3F36" w:rsidP="001D2646"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tender_media</w:t>
            </w:r>
          </w:p>
        </w:tc>
        <w:tc>
          <w:tcPr>
            <w:tcW w:w="1120" w:type="dxa"/>
          </w:tcPr>
          <w:p w:rsidR="007E3F36" w:rsidRDefault="00DB7017" w:rsidP="001D2646">
            <w:r>
              <w:rPr>
                <w:rFonts w:hint="eastAsia"/>
              </w:rPr>
              <w:t>是否需要上传该表内容</w:t>
            </w:r>
          </w:p>
        </w:tc>
        <w:tc>
          <w:tcPr>
            <w:tcW w:w="1497" w:type="dxa"/>
          </w:tcPr>
          <w:p w:rsidR="007E3F36" w:rsidRDefault="007E3F36" w:rsidP="001D2646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DB7017" w:rsidP="001D264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上传</w:t>
            </w:r>
          </w:p>
          <w:p w:rsidR="00DB7017" w:rsidRDefault="00DB7017" w:rsidP="001D2646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上传</w:t>
            </w:r>
          </w:p>
          <w:p w:rsidR="00DB7017" w:rsidRDefault="00DB7017" w:rsidP="001D2646">
            <w:r>
              <w:rPr>
                <w:rFonts w:hint="eastAsia"/>
              </w:rPr>
              <w:t>由触发器控制</w:t>
            </w:r>
          </w:p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major_group</w:t>
            </w:r>
          </w:p>
        </w:tc>
        <w:tc>
          <w:tcPr>
            <w:tcW w:w="1120" w:type="dxa"/>
          </w:tcPr>
          <w:p w:rsidR="007E3F36" w:rsidRDefault="007E3F36" w:rsidP="001D2646"/>
        </w:tc>
        <w:tc>
          <w:tcPr>
            <w:tcW w:w="1497" w:type="dxa"/>
          </w:tcPr>
          <w:p w:rsidR="007E3F36" w:rsidRDefault="007E3F36" w:rsidP="001D2646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family_group</w:t>
            </w:r>
          </w:p>
        </w:tc>
        <w:tc>
          <w:tcPr>
            <w:tcW w:w="1120" w:type="dxa"/>
          </w:tcPr>
          <w:p w:rsidR="007E3F36" w:rsidRDefault="007E3F36" w:rsidP="001D2646"/>
        </w:tc>
        <w:tc>
          <w:tcPr>
            <w:tcW w:w="1497" w:type="dxa"/>
          </w:tcPr>
          <w:p w:rsidR="007E3F36" w:rsidRDefault="007E3F36" w:rsidP="001D2646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rvc_center</w:t>
            </w:r>
          </w:p>
        </w:tc>
        <w:tc>
          <w:tcPr>
            <w:tcW w:w="1120" w:type="dxa"/>
          </w:tcPr>
          <w:p w:rsidR="007E3F36" w:rsidRDefault="007E3F36" w:rsidP="001D2646"/>
        </w:tc>
        <w:tc>
          <w:tcPr>
            <w:tcW w:w="1497" w:type="dxa"/>
          </w:tcPr>
          <w:p w:rsidR="007E3F36" w:rsidRDefault="007E3F36" w:rsidP="001D2646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periods</w:t>
            </w:r>
          </w:p>
        </w:tc>
        <w:tc>
          <w:tcPr>
            <w:tcW w:w="1120" w:type="dxa"/>
          </w:tcPr>
          <w:p w:rsidR="007E3F36" w:rsidRDefault="007E3F36" w:rsidP="001D2646"/>
        </w:tc>
        <w:tc>
          <w:tcPr>
            <w:tcW w:w="1497" w:type="dxa"/>
          </w:tcPr>
          <w:p w:rsidR="007E3F36" w:rsidRDefault="007E3F36" w:rsidP="001D2646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employee</w:t>
            </w:r>
          </w:p>
        </w:tc>
        <w:tc>
          <w:tcPr>
            <w:tcW w:w="1120" w:type="dxa"/>
          </w:tcPr>
          <w:p w:rsidR="007E3F36" w:rsidRDefault="007E3F36" w:rsidP="001D2646"/>
        </w:tc>
        <w:tc>
          <w:tcPr>
            <w:tcW w:w="1497" w:type="dxa"/>
          </w:tcPr>
          <w:p w:rsidR="007E3F36" w:rsidRDefault="007E3F36" w:rsidP="001D2646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7E3F36" w:rsidTr="001D2646">
        <w:tc>
          <w:tcPr>
            <w:tcW w:w="2278" w:type="dxa"/>
          </w:tcPr>
          <w:p w:rsidR="007E3F36" w:rsidRPr="007E3F36" w:rsidRDefault="007E3F36" w:rsidP="001D2646">
            <w:r w:rsidRPr="007E3F36">
              <w:t>menu_item</w:t>
            </w:r>
          </w:p>
        </w:tc>
        <w:tc>
          <w:tcPr>
            <w:tcW w:w="1120" w:type="dxa"/>
          </w:tcPr>
          <w:p w:rsidR="007E3F36" w:rsidRDefault="007E3F36" w:rsidP="001D2646"/>
        </w:tc>
        <w:tc>
          <w:tcPr>
            <w:tcW w:w="1497" w:type="dxa"/>
          </w:tcPr>
          <w:p w:rsidR="007E3F36" w:rsidRDefault="007E3F36" w:rsidP="001D2646"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7E3F36" w:rsidRDefault="007E3F36" w:rsidP="001D2646"/>
        </w:tc>
        <w:tc>
          <w:tcPr>
            <w:tcW w:w="1045" w:type="dxa"/>
          </w:tcPr>
          <w:p w:rsidR="007E3F36" w:rsidRDefault="007E3F36" w:rsidP="001D2646"/>
        </w:tc>
        <w:tc>
          <w:tcPr>
            <w:tcW w:w="1807" w:type="dxa"/>
          </w:tcPr>
          <w:p w:rsidR="007E3F36" w:rsidRDefault="007E3F36" w:rsidP="001D2646"/>
        </w:tc>
      </w:tr>
      <w:tr w:rsidR="003E314C" w:rsidTr="001D2646">
        <w:tc>
          <w:tcPr>
            <w:tcW w:w="2278" w:type="dxa"/>
          </w:tcPr>
          <w:p w:rsidR="003E314C" w:rsidRPr="007E3F36" w:rsidRDefault="003E314C" w:rsidP="001D2646">
            <w:r>
              <w:rPr>
                <w:rFonts w:hint="eastAsia"/>
              </w:rPr>
              <w:t>tables</w:t>
            </w:r>
          </w:p>
        </w:tc>
        <w:tc>
          <w:tcPr>
            <w:tcW w:w="1120" w:type="dxa"/>
          </w:tcPr>
          <w:p w:rsidR="003E314C" w:rsidRDefault="003E314C" w:rsidP="001D2646"/>
        </w:tc>
        <w:tc>
          <w:tcPr>
            <w:tcW w:w="1497" w:type="dxa"/>
          </w:tcPr>
          <w:p w:rsidR="003E314C" w:rsidRDefault="003E314C" w:rsidP="001D2646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3E314C" w:rsidRDefault="003E314C" w:rsidP="001D2646"/>
        </w:tc>
        <w:tc>
          <w:tcPr>
            <w:tcW w:w="1045" w:type="dxa"/>
          </w:tcPr>
          <w:p w:rsidR="003E314C" w:rsidRDefault="003E314C" w:rsidP="001D2646"/>
        </w:tc>
        <w:tc>
          <w:tcPr>
            <w:tcW w:w="1807" w:type="dxa"/>
          </w:tcPr>
          <w:p w:rsidR="003E314C" w:rsidRDefault="003E314C" w:rsidP="001D2646"/>
        </w:tc>
      </w:tr>
      <w:tr w:rsidR="009C6778" w:rsidTr="001D2646">
        <w:tc>
          <w:tcPr>
            <w:tcW w:w="2278" w:type="dxa"/>
          </w:tcPr>
          <w:p w:rsidR="009C6778" w:rsidRDefault="009C6778" w:rsidP="001D2646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res_info</w:t>
            </w:r>
          </w:p>
        </w:tc>
        <w:tc>
          <w:tcPr>
            <w:tcW w:w="1120" w:type="dxa"/>
          </w:tcPr>
          <w:p w:rsidR="009C6778" w:rsidRDefault="009C6778" w:rsidP="001D2646">
            <w:pPr>
              <w:rPr>
                <w:rFonts w:hint="eastAsia"/>
              </w:rPr>
            </w:pPr>
            <w:r>
              <w:rPr>
                <w:rFonts w:hint="eastAsia"/>
              </w:rPr>
              <w:t>是否上传打印头打印尾中的餐厅名称电话地址</w:t>
            </w:r>
          </w:p>
          <w:p w:rsidR="0065449F" w:rsidRDefault="0065449F" w:rsidP="001D2646">
            <w:r>
              <w:rPr>
                <w:rFonts w:hint="eastAsia"/>
              </w:rPr>
              <w:t>餐厅的营业时间</w:t>
            </w:r>
          </w:p>
        </w:tc>
        <w:tc>
          <w:tcPr>
            <w:tcW w:w="1497" w:type="dxa"/>
          </w:tcPr>
          <w:p w:rsidR="009C6778" w:rsidRDefault="009C6778" w:rsidP="001D2646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821" w:type="dxa"/>
          </w:tcPr>
          <w:p w:rsidR="009C6778" w:rsidRDefault="009C6778" w:rsidP="001D2646"/>
        </w:tc>
        <w:tc>
          <w:tcPr>
            <w:tcW w:w="1045" w:type="dxa"/>
          </w:tcPr>
          <w:p w:rsidR="009C6778" w:rsidRDefault="009C6778" w:rsidP="001D2646"/>
        </w:tc>
        <w:tc>
          <w:tcPr>
            <w:tcW w:w="1807" w:type="dxa"/>
          </w:tcPr>
          <w:p w:rsidR="009C6778" w:rsidRDefault="009C6778" w:rsidP="001D2646"/>
        </w:tc>
      </w:tr>
      <w:tr w:rsidR="001F34AD" w:rsidTr="001D2646">
        <w:tc>
          <w:tcPr>
            <w:tcW w:w="2278" w:type="dxa"/>
          </w:tcPr>
          <w:p w:rsidR="001F34AD" w:rsidRDefault="001F34AD" w:rsidP="001D2646">
            <w:pPr>
              <w:rPr>
                <w:rFonts w:hint="eastAsia"/>
              </w:rPr>
            </w:pPr>
          </w:p>
        </w:tc>
        <w:tc>
          <w:tcPr>
            <w:tcW w:w="1120" w:type="dxa"/>
          </w:tcPr>
          <w:p w:rsidR="001F34AD" w:rsidRDefault="001F34AD" w:rsidP="001D2646">
            <w:pPr>
              <w:rPr>
                <w:rFonts w:hint="eastAsia"/>
              </w:rPr>
            </w:pPr>
          </w:p>
        </w:tc>
        <w:tc>
          <w:tcPr>
            <w:tcW w:w="1497" w:type="dxa"/>
          </w:tcPr>
          <w:p w:rsidR="001F34AD" w:rsidRDefault="001F34AD" w:rsidP="001D2646">
            <w:pPr>
              <w:rPr>
                <w:rFonts w:hint="eastAsia"/>
              </w:rPr>
            </w:pPr>
          </w:p>
        </w:tc>
        <w:tc>
          <w:tcPr>
            <w:tcW w:w="821" w:type="dxa"/>
          </w:tcPr>
          <w:p w:rsidR="001F34AD" w:rsidRDefault="001F34AD" w:rsidP="001D2646"/>
        </w:tc>
        <w:tc>
          <w:tcPr>
            <w:tcW w:w="1045" w:type="dxa"/>
          </w:tcPr>
          <w:p w:rsidR="001F34AD" w:rsidRDefault="001F34AD" w:rsidP="001D2646"/>
        </w:tc>
        <w:tc>
          <w:tcPr>
            <w:tcW w:w="1807" w:type="dxa"/>
          </w:tcPr>
          <w:p w:rsidR="001F34AD" w:rsidRDefault="001F34AD" w:rsidP="001D2646"/>
        </w:tc>
      </w:tr>
    </w:tbl>
    <w:p w:rsidR="00930A17" w:rsidRDefault="00930A17" w:rsidP="006E6076">
      <w:pPr>
        <w:spacing w:after="0"/>
        <w:ind w:left="420" w:firstLine="440"/>
        <w:rPr>
          <w:rFonts w:ascii="微软雅黑" w:eastAsia="微软雅黑" w:hAnsi="微软雅黑" w:hint="eastAsia"/>
        </w:rPr>
      </w:pPr>
    </w:p>
    <w:p w:rsidR="005F4C8C" w:rsidRDefault="005F4C8C" w:rsidP="005F4C8C">
      <w:pPr>
        <w:pStyle w:val="2"/>
        <w:rPr>
          <w:rFonts w:hint="eastAsia"/>
        </w:rPr>
      </w:pPr>
      <w:r>
        <w:rPr>
          <w:rFonts w:hint="eastAsia"/>
        </w:rPr>
        <w:t>agile_webuser(web</w:t>
      </w:r>
      <w:r>
        <w:rPr>
          <w:rFonts w:hint="eastAsia"/>
        </w:rPr>
        <w:t>餐厅用户表</w:t>
      </w:r>
      <w:r>
        <w:rPr>
          <w:rFonts w:hint="eastAsia"/>
        </w:rPr>
        <w:t>)</w:t>
      </w:r>
    </w:p>
    <w:p w:rsidR="005F4C8C" w:rsidRPr="005F4C8C" w:rsidRDefault="005F4C8C" w:rsidP="005F4C8C">
      <w:r>
        <w:rPr>
          <w:rFonts w:hint="eastAsia"/>
        </w:rPr>
        <w:t>注册安装后自动上传餐厅信息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78"/>
        <w:gridCol w:w="1120"/>
        <w:gridCol w:w="1497"/>
        <w:gridCol w:w="821"/>
        <w:gridCol w:w="1045"/>
        <w:gridCol w:w="1807"/>
      </w:tblGrid>
      <w:tr w:rsidR="005F4C8C" w:rsidTr="007F4F0C">
        <w:tc>
          <w:tcPr>
            <w:tcW w:w="2278" w:type="dxa"/>
            <w:shd w:val="clear" w:color="auto" w:fill="B3B3B3"/>
          </w:tcPr>
          <w:p w:rsidR="005F4C8C" w:rsidRDefault="005F4C8C" w:rsidP="007F4F0C">
            <w:r>
              <w:rPr>
                <w:rFonts w:hint="eastAsia"/>
              </w:rPr>
              <w:t>字段名</w:t>
            </w:r>
          </w:p>
        </w:tc>
        <w:tc>
          <w:tcPr>
            <w:tcW w:w="1120" w:type="dxa"/>
            <w:shd w:val="clear" w:color="auto" w:fill="B3B3B3"/>
          </w:tcPr>
          <w:p w:rsidR="005F4C8C" w:rsidRDefault="005F4C8C" w:rsidP="007F4F0C">
            <w:r>
              <w:rPr>
                <w:rFonts w:hint="eastAsia"/>
              </w:rPr>
              <w:t>中文名称</w:t>
            </w:r>
          </w:p>
        </w:tc>
        <w:tc>
          <w:tcPr>
            <w:tcW w:w="1497" w:type="dxa"/>
            <w:shd w:val="clear" w:color="auto" w:fill="B3B3B3"/>
          </w:tcPr>
          <w:p w:rsidR="005F4C8C" w:rsidRDefault="005F4C8C" w:rsidP="007F4F0C"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3B3B3"/>
          </w:tcPr>
          <w:p w:rsidR="005F4C8C" w:rsidRDefault="005F4C8C" w:rsidP="007F4F0C">
            <w:r>
              <w:rPr>
                <w:rFonts w:hint="eastAsia"/>
              </w:rPr>
              <w:t>空值</w:t>
            </w:r>
          </w:p>
        </w:tc>
        <w:tc>
          <w:tcPr>
            <w:tcW w:w="1045" w:type="dxa"/>
            <w:shd w:val="clear" w:color="auto" w:fill="B3B3B3"/>
          </w:tcPr>
          <w:p w:rsidR="005F4C8C" w:rsidRDefault="005F4C8C" w:rsidP="007F4F0C">
            <w:r>
              <w:rPr>
                <w:rFonts w:hint="eastAsia"/>
              </w:rPr>
              <w:t>缺省值</w:t>
            </w:r>
          </w:p>
        </w:tc>
        <w:tc>
          <w:tcPr>
            <w:tcW w:w="1807" w:type="dxa"/>
            <w:shd w:val="clear" w:color="auto" w:fill="B3B3B3"/>
          </w:tcPr>
          <w:p w:rsidR="005F4C8C" w:rsidRDefault="005F4C8C" w:rsidP="007F4F0C">
            <w:r>
              <w:rPr>
                <w:rFonts w:hint="eastAsia"/>
              </w:rPr>
              <w:t>说明</w:t>
            </w:r>
          </w:p>
        </w:tc>
      </w:tr>
      <w:tr w:rsidR="005F4C8C" w:rsidTr="007F4F0C">
        <w:tc>
          <w:tcPr>
            <w:tcW w:w="2278" w:type="dxa"/>
          </w:tcPr>
          <w:p w:rsidR="005F4C8C" w:rsidRDefault="005F4C8C" w:rsidP="007F4F0C">
            <w:r>
              <w:rPr>
                <w:rFonts w:hint="eastAsia"/>
              </w:rPr>
              <w:t>res_id</w:t>
            </w:r>
          </w:p>
        </w:tc>
        <w:tc>
          <w:tcPr>
            <w:tcW w:w="1120" w:type="dxa"/>
          </w:tcPr>
          <w:p w:rsidR="005F4C8C" w:rsidRDefault="005F4C8C" w:rsidP="007F4F0C">
            <w:r>
              <w:rPr>
                <w:rFonts w:hint="eastAsia"/>
              </w:rPr>
              <w:t>id</w:t>
            </w:r>
          </w:p>
        </w:tc>
        <w:tc>
          <w:tcPr>
            <w:tcW w:w="1497" w:type="dxa"/>
          </w:tcPr>
          <w:p w:rsidR="005F4C8C" w:rsidRDefault="005F4C8C" w:rsidP="007F4F0C">
            <w:r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821" w:type="dxa"/>
          </w:tcPr>
          <w:p w:rsidR="005F4C8C" w:rsidRDefault="005F4C8C" w:rsidP="007F4F0C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5F4C8C" w:rsidRDefault="005F4C8C" w:rsidP="007F4F0C"/>
        </w:tc>
        <w:tc>
          <w:tcPr>
            <w:tcW w:w="1807" w:type="dxa"/>
          </w:tcPr>
          <w:p w:rsidR="005F4C8C" w:rsidRDefault="005F4C8C" w:rsidP="007F4F0C">
            <w:r>
              <w:t xml:space="preserve"> </w:t>
            </w:r>
            <w:r>
              <w:rPr>
                <w:rFonts w:hint="eastAsia"/>
              </w:rPr>
              <w:t>MK</w:t>
            </w:r>
          </w:p>
        </w:tc>
      </w:tr>
      <w:tr w:rsidR="005F4C8C" w:rsidTr="007F4F0C">
        <w:tc>
          <w:tcPr>
            <w:tcW w:w="2278" w:type="dxa"/>
          </w:tcPr>
          <w:p w:rsidR="005F4C8C" w:rsidRDefault="005F4C8C" w:rsidP="007F4F0C">
            <w:r>
              <w:rPr>
                <w:rFonts w:hint="eastAsia"/>
              </w:rPr>
              <w:t>res_name</w:t>
            </w:r>
          </w:p>
        </w:tc>
        <w:tc>
          <w:tcPr>
            <w:tcW w:w="1120" w:type="dxa"/>
          </w:tcPr>
          <w:p w:rsidR="005F4C8C" w:rsidRDefault="005F4C8C" w:rsidP="007F4F0C">
            <w:r>
              <w:rPr>
                <w:rFonts w:hint="eastAsia"/>
              </w:rPr>
              <w:t>餐厅名</w:t>
            </w:r>
          </w:p>
        </w:tc>
        <w:tc>
          <w:tcPr>
            <w:tcW w:w="1497" w:type="dxa"/>
          </w:tcPr>
          <w:p w:rsidR="005F4C8C" w:rsidRDefault="005F4C8C" w:rsidP="007F4F0C">
            <w:r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821" w:type="dxa"/>
          </w:tcPr>
          <w:p w:rsidR="005F4C8C" w:rsidRDefault="005F4C8C" w:rsidP="007F4F0C">
            <w:r>
              <w:rPr>
                <w:rFonts w:hint="eastAsia"/>
              </w:rPr>
              <w:t>No</w:t>
            </w:r>
          </w:p>
        </w:tc>
        <w:tc>
          <w:tcPr>
            <w:tcW w:w="1045" w:type="dxa"/>
          </w:tcPr>
          <w:p w:rsidR="005F4C8C" w:rsidRDefault="005F4C8C" w:rsidP="007F4F0C"/>
        </w:tc>
        <w:tc>
          <w:tcPr>
            <w:tcW w:w="1807" w:type="dxa"/>
          </w:tcPr>
          <w:p w:rsidR="005F4C8C" w:rsidRDefault="005F4C8C" w:rsidP="007F4F0C"/>
        </w:tc>
      </w:tr>
      <w:tr w:rsidR="00194550" w:rsidTr="007F4F0C">
        <w:tc>
          <w:tcPr>
            <w:tcW w:w="2278" w:type="dxa"/>
          </w:tcPr>
          <w:p w:rsidR="00194550" w:rsidRDefault="00194550" w:rsidP="007F4F0C">
            <w:pPr>
              <w:rPr>
                <w:rFonts w:hint="eastAsia"/>
              </w:rPr>
            </w:pPr>
            <w:r>
              <w:rPr>
                <w:rFonts w:hint="eastAsia"/>
              </w:rPr>
              <w:t>res_</w:t>
            </w:r>
            <w:r w:rsidR="001561F1">
              <w:rPr>
                <w:rFonts w:hint="eastAsia"/>
              </w:rPr>
              <w:t>en</w:t>
            </w:r>
            <w:r>
              <w:rPr>
                <w:rFonts w:hint="eastAsia"/>
              </w:rPr>
              <w:t>_name</w:t>
            </w:r>
          </w:p>
        </w:tc>
        <w:tc>
          <w:tcPr>
            <w:tcW w:w="1120" w:type="dxa"/>
          </w:tcPr>
          <w:p w:rsidR="00194550" w:rsidRDefault="00194550" w:rsidP="007F4F0C">
            <w:r>
              <w:rPr>
                <w:rFonts w:hint="eastAsia"/>
              </w:rPr>
              <w:t>餐厅名</w:t>
            </w:r>
          </w:p>
        </w:tc>
        <w:tc>
          <w:tcPr>
            <w:tcW w:w="1497" w:type="dxa"/>
          </w:tcPr>
          <w:p w:rsidR="00194550" w:rsidRDefault="00194550" w:rsidP="007F4F0C">
            <w:r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821" w:type="dxa"/>
          </w:tcPr>
          <w:p w:rsidR="00194550" w:rsidRDefault="00194550" w:rsidP="007F4F0C">
            <w:pPr>
              <w:rPr>
                <w:rFonts w:hint="eastAsia"/>
              </w:rPr>
            </w:pPr>
          </w:p>
        </w:tc>
        <w:tc>
          <w:tcPr>
            <w:tcW w:w="1045" w:type="dxa"/>
          </w:tcPr>
          <w:p w:rsidR="00194550" w:rsidRDefault="00194550" w:rsidP="007F4F0C"/>
        </w:tc>
        <w:tc>
          <w:tcPr>
            <w:tcW w:w="1807" w:type="dxa"/>
          </w:tcPr>
          <w:p w:rsidR="00194550" w:rsidRDefault="00194550" w:rsidP="007F4F0C"/>
        </w:tc>
      </w:tr>
      <w:tr w:rsidR="00194550" w:rsidTr="007F4F0C">
        <w:tc>
          <w:tcPr>
            <w:tcW w:w="2278" w:type="dxa"/>
          </w:tcPr>
          <w:p w:rsidR="00194550" w:rsidRDefault="00194550" w:rsidP="007F4F0C">
            <w:r>
              <w:rPr>
                <w:rFonts w:hint="eastAsia"/>
              </w:rPr>
              <w:t>res_addr</w:t>
            </w:r>
          </w:p>
        </w:tc>
        <w:tc>
          <w:tcPr>
            <w:tcW w:w="1120" w:type="dxa"/>
          </w:tcPr>
          <w:p w:rsidR="00194550" w:rsidRDefault="00194550" w:rsidP="007F4F0C">
            <w:r>
              <w:rPr>
                <w:rFonts w:hint="eastAsia"/>
              </w:rPr>
              <w:t>餐厅地址</w:t>
            </w:r>
          </w:p>
        </w:tc>
        <w:tc>
          <w:tcPr>
            <w:tcW w:w="1497" w:type="dxa"/>
          </w:tcPr>
          <w:p w:rsidR="00194550" w:rsidRDefault="00194550" w:rsidP="007F4F0C">
            <w:r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821" w:type="dxa"/>
          </w:tcPr>
          <w:p w:rsidR="00194550" w:rsidRDefault="00194550" w:rsidP="007F4F0C"/>
        </w:tc>
        <w:tc>
          <w:tcPr>
            <w:tcW w:w="1045" w:type="dxa"/>
          </w:tcPr>
          <w:p w:rsidR="00194550" w:rsidRDefault="00194550" w:rsidP="007F4F0C"/>
        </w:tc>
        <w:tc>
          <w:tcPr>
            <w:tcW w:w="1807" w:type="dxa"/>
          </w:tcPr>
          <w:p w:rsidR="00194550" w:rsidRDefault="00194550" w:rsidP="007F4F0C"/>
        </w:tc>
      </w:tr>
      <w:tr w:rsidR="00194550" w:rsidTr="007F4F0C">
        <w:tc>
          <w:tcPr>
            <w:tcW w:w="2278" w:type="dxa"/>
          </w:tcPr>
          <w:p w:rsidR="00194550" w:rsidRDefault="00194550" w:rsidP="009D4F3C">
            <w:r>
              <w:rPr>
                <w:rFonts w:hint="eastAsia"/>
              </w:rPr>
              <w:t>res_tel</w:t>
            </w:r>
          </w:p>
        </w:tc>
        <w:tc>
          <w:tcPr>
            <w:tcW w:w="1120" w:type="dxa"/>
          </w:tcPr>
          <w:p w:rsidR="00194550" w:rsidRDefault="00194550" w:rsidP="007F4F0C">
            <w:r>
              <w:rPr>
                <w:rFonts w:hint="eastAsia"/>
              </w:rPr>
              <w:t>电话</w:t>
            </w:r>
          </w:p>
        </w:tc>
        <w:tc>
          <w:tcPr>
            <w:tcW w:w="1497" w:type="dxa"/>
          </w:tcPr>
          <w:p w:rsidR="00194550" w:rsidRDefault="00194550" w:rsidP="007F4F0C">
            <w:r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821" w:type="dxa"/>
          </w:tcPr>
          <w:p w:rsidR="00194550" w:rsidRDefault="00194550" w:rsidP="007F4F0C"/>
        </w:tc>
        <w:tc>
          <w:tcPr>
            <w:tcW w:w="1045" w:type="dxa"/>
          </w:tcPr>
          <w:p w:rsidR="00194550" w:rsidRDefault="00194550" w:rsidP="007F4F0C"/>
        </w:tc>
        <w:tc>
          <w:tcPr>
            <w:tcW w:w="1807" w:type="dxa"/>
          </w:tcPr>
          <w:p w:rsidR="00194550" w:rsidRDefault="00194550" w:rsidP="007F4F0C"/>
        </w:tc>
      </w:tr>
      <w:tr w:rsidR="00194550" w:rsidTr="007F4F0C">
        <w:tc>
          <w:tcPr>
            <w:tcW w:w="2278" w:type="dxa"/>
          </w:tcPr>
          <w:p w:rsidR="00194550" w:rsidRDefault="005D5354" w:rsidP="007F4F0C">
            <w:r>
              <w:rPr>
                <w:rFonts w:hint="eastAsia"/>
              </w:rPr>
              <w:t>res_time</w:t>
            </w:r>
          </w:p>
        </w:tc>
        <w:tc>
          <w:tcPr>
            <w:tcW w:w="1120" w:type="dxa"/>
          </w:tcPr>
          <w:p w:rsidR="00194550" w:rsidRDefault="005D5354" w:rsidP="007F4F0C">
            <w:r>
              <w:rPr>
                <w:rFonts w:hint="eastAsia"/>
              </w:rPr>
              <w:t>餐厅的营业时间</w:t>
            </w:r>
          </w:p>
        </w:tc>
        <w:tc>
          <w:tcPr>
            <w:tcW w:w="1497" w:type="dxa"/>
          </w:tcPr>
          <w:p w:rsidR="00194550" w:rsidRDefault="005D5354" w:rsidP="007F4F0C">
            <w:r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821" w:type="dxa"/>
          </w:tcPr>
          <w:p w:rsidR="00194550" w:rsidRDefault="00194550" w:rsidP="007F4F0C"/>
        </w:tc>
        <w:tc>
          <w:tcPr>
            <w:tcW w:w="1045" w:type="dxa"/>
          </w:tcPr>
          <w:p w:rsidR="00194550" w:rsidRDefault="00194550" w:rsidP="007F4F0C"/>
        </w:tc>
        <w:tc>
          <w:tcPr>
            <w:tcW w:w="1807" w:type="dxa"/>
          </w:tcPr>
          <w:p w:rsidR="00194550" w:rsidRDefault="00194550" w:rsidP="007F4F0C"/>
        </w:tc>
      </w:tr>
      <w:tr w:rsidR="00194550" w:rsidTr="007F4F0C">
        <w:tc>
          <w:tcPr>
            <w:tcW w:w="2278" w:type="dxa"/>
          </w:tcPr>
          <w:p w:rsidR="00194550" w:rsidRDefault="00B772CA" w:rsidP="007F4F0C">
            <w:r>
              <w:rPr>
                <w:rFonts w:hint="eastAsia"/>
              </w:rPr>
              <w:t>res_amount</w:t>
            </w:r>
          </w:p>
        </w:tc>
        <w:tc>
          <w:tcPr>
            <w:tcW w:w="1120" w:type="dxa"/>
          </w:tcPr>
          <w:p w:rsidR="00194550" w:rsidRDefault="001C2957" w:rsidP="007F4F0C">
            <w:r>
              <w:rPr>
                <w:rFonts w:hint="eastAsia"/>
              </w:rPr>
              <w:t>最近一个月</w:t>
            </w:r>
            <w:r w:rsidR="00B772CA">
              <w:rPr>
                <w:rFonts w:hint="eastAsia"/>
              </w:rPr>
              <w:t>餐厅人均</w:t>
            </w:r>
          </w:p>
        </w:tc>
        <w:tc>
          <w:tcPr>
            <w:tcW w:w="1497" w:type="dxa"/>
          </w:tcPr>
          <w:p w:rsidR="00194550" w:rsidRDefault="00B772CA" w:rsidP="007F4F0C">
            <w:r>
              <w:rPr>
                <w:rFonts w:hint="eastAsia"/>
              </w:rPr>
              <w:t>Decimal(11,2)</w:t>
            </w:r>
          </w:p>
        </w:tc>
        <w:tc>
          <w:tcPr>
            <w:tcW w:w="821" w:type="dxa"/>
          </w:tcPr>
          <w:p w:rsidR="00194550" w:rsidRDefault="00194550" w:rsidP="007F4F0C"/>
        </w:tc>
        <w:tc>
          <w:tcPr>
            <w:tcW w:w="1045" w:type="dxa"/>
          </w:tcPr>
          <w:p w:rsidR="00194550" w:rsidRDefault="00194550" w:rsidP="007F4F0C"/>
        </w:tc>
        <w:tc>
          <w:tcPr>
            <w:tcW w:w="1807" w:type="dxa"/>
          </w:tcPr>
          <w:p w:rsidR="00194550" w:rsidRDefault="00194550" w:rsidP="007F4F0C"/>
        </w:tc>
      </w:tr>
      <w:tr w:rsidR="00B84C0F" w:rsidTr="007F4F0C">
        <w:tc>
          <w:tcPr>
            <w:tcW w:w="2278" w:type="dxa"/>
          </w:tcPr>
          <w:p w:rsidR="00B84C0F" w:rsidRDefault="00B84C0F" w:rsidP="007F4F0C">
            <w:pPr>
              <w:rPr>
                <w:rFonts w:hint="eastAsia"/>
              </w:rPr>
            </w:pPr>
            <w:r>
              <w:rPr>
                <w:rFonts w:hint="eastAsia"/>
              </w:rPr>
              <w:t>last_active_time</w:t>
            </w:r>
          </w:p>
        </w:tc>
        <w:tc>
          <w:tcPr>
            <w:tcW w:w="1120" w:type="dxa"/>
          </w:tcPr>
          <w:p w:rsidR="00B84C0F" w:rsidRDefault="00B84C0F" w:rsidP="007F4F0C">
            <w:pPr>
              <w:rPr>
                <w:rFonts w:hint="eastAsia"/>
              </w:rPr>
            </w:pPr>
            <w:r>
              <w:rPr>
                <w:rFonts w:hint="eastAsia"/>
              </w:rPr>
              <w:t>最近一张单据时间</w:t>
            </w:r>
          </w:p>
        </w:tc>
        <w:tc>
          <w:tcPr>
            <w:tcW w:w="1497" w:type="dxa"/>
          </w:tcPr>
          <w:p w:rsidR="00B84C0F" w:rsidRDefault="00B84C0F" w:rsidP="007F4F0C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821" w:type="dxa"/>
          </w:tcPr>
          <w:p w:rsidR="00B84C0F" w:rsidRDefault="00B84C0F" w:rsidP="007F4F0C"/>
        </w:tc>
        <w:tc>
          <w:tcPr>
            <w:tcW w:w="1045" w:type="dxa"/>
          </w:tcPr>
          <w:p w:rsidR="00B84C0F" w:rsidRDefault="00B84C0F" w:rsidP="007F4F0C"/>
        </w:tc>
        <w:tc>
          <w:tcPr>
            <w:tcW w:w="1807" w:type="dxa"/>
          </w:tcPr>
          <w:p w:rsidR="00B84C0F" w:rsidRDefault="00B84C0F" w:rsidP="007F4F0C"/>
        </w:tc>
      </w:tr>
      <w:tr w:rsidR="00AE6C2B" w:rsidTr="007F4F0C">
        <w:tc>
          <w:tcPr>
            <w:tcW w:w="2278" w:type="dxa"/>
          </w:tcPr>
          <w:p w:rsidR="00AE6C2B" w:rsidRDefault="00AE6C2B" w:rsidP="007F4F0C">
            <w:pPr>
              <w:rPr>
                <w:rFonts w:hint="eastAsia"/>
              </w:rPr>
            </w:pPr>
            <w:r>
              <w:rPr>
                <w:rFonts w:hint="eastAsia"/>
              </w:rPr>
              <w:t>remark</w:t>
            </w:r>
          </w:p>
        </w:tc>
        <w:tc>
          <w:tcPr>
            <w:tcW w:w="1120" w:type="dxa"/>
          </w:tcPr>
          <w:p w:rsidR="00AE6C2B" w:rsidRDefault="00AE6C2B" w:rsidP="007F4F0C">
            <w:pPr>
              <w:rPr>
                <w:rFonts w:hint="eastAsia"/>
              </w:rPr>
            </w:pPr>
          </w:p>
        </w:tc>
        <w:tc>
          <w:tcPr>
            <w:tcW w:w="1497" w:type="dxa"/>
          </w:tcPr>
          <w:p w:rsidR="00AE6C2B" w:rsidRDefault="00AE6C2B" w:rsidP="007F4F0C">
            <w:pPr>
              <w:rPr>
                <w:rFonts w:hint="eastAsia"/>
              </w:rPr>
            </w:pPr>
            <w:r>
              <w:t>Varchar</w:t>
            </w:r>
            <w:r>
              <w:rPr>
                <w:rFonts w:hint="eastAsia"/>
              </w:rPr>
              <w:t>(1000)</w:t>
            </w:r>
          </w:p>
        </w:tc>
        <w:tc>
          <w:tcPr>
            <w:tcW w:w="821" w:type="dxa"/>
          </w:tcPr>
          <w:p w:rsidR="00AE6C2B" w:rsidRDefault="00AE6C2B" w:rsidP="007F4F0C"/>
        </w:tc>
        <w:tc>
          <w:tcPr>
            <w:tcW w:w="1045" w:type="dxa"/>
          </w:tcPr>
          <w:p w:rsidR="00AE6C2B" w:rsidRDefault="00AE6C2B" w:rsidP="007F4F0C"/>
        </w:tc>
        <w:tc>
          <w:tcPr>
            <w:tcW w:w="1807" w:type="dxa"/>
          </w:tcPr>
          <w:p w:rsidR="00AE6C2B" w:rsidRDefault="00AE6C2B" w:rsidP="007F4F0C"/>
        </w:tc>
      </w:tr>
      <w:tr w:rsidR="00194550" w:rsidTr="007F4F0C">
        <w:tc>
          <w:tcPr>
            <w:tcW w:w="2278" w:type="dxa"/>
          </w:tcPr>
          <w:p w:rsidR="00194550" w:rsidRDefault="00194550" w:rsidP="007F4F0C">
            <w:r>
              <w:rPr>
                <w:rFonts w:hint="eastAsia"/>
              </w:rPr>
              <w:t>last_success_time</w:t>
            </w:r>
          </w:p>
        </w:tc>
        <w:tc>
          <w:tcPr>
            <w:tcW w:w="1120" w:type="dxa"/>
          </w:tcPr>
          <w:p w:rsidR="00194550" w:rsidRDefault="00194550" w:rsidP="007F4F0C">
            <w:r>
              <w:rPr>
                <w:rFonts w:hint="eastAsia"/>
              </w:rPr>
              <w:t>上次传输数据成功</w:t>
            </w:r>
            <w:r>
              <w:rPr>
                <w:rFonts w:hint="eastAsia"/>
              </w:rPr>
              <w:lastRenderedPageBreak/>
              <w:t>时间</w:t>
            </w:r>
          </w:p>
        </w:tc>
        <w:tc>
          <w:tcPr>
            <w:tcW w:w="1497" w:type="dxa"/>
          </w:tcPr>
          <w:p w:rsidR="00194550" w:rsidRPr="0079658A" w:rsidRDefault="00194550" w:rsidP="007F4F0C">
            <w:r>
              <w:rPr>
                <w:rFonts w:hint="eastAsia"/>
              </w:rPr>
              <w:lastRenderedPageBreak/>
              <w:t>DateTime</w:t>
            </w:r>
          </w:p>
        </w:tc>
        <w:tc>
          <w:tcPr>
            <w:tcW w:w="821" w:type="dxa"/>
          </w:tcPr>
          <w:p w:rsidR="00194550" w:rsidRDefault="00194550" w:rsidP="007F4F0C"/>
        </w:tc>
        <w:tc>
          <w:tcPr>
            <w:tcW w:w="1045" w:type="dxa"/>
          </w:tcPr>
          <w:p w:rsidR="00194550" w:rsidRDefault="00194550" w:rsidP="007F4F0C"/>
        </w:tc>
        <w:tc>
          <w:tcPr>
            <w:tcW w:w="1807" w:type="dxa"/>
          </w:tcPr>
          <w:p w:rsidR="00194550" w:rsidRDefault="00194550" w:rsidP="007F4F0C"/>
        </w:tc>
      </w:tr>
    </w:tbl>
    <w:p w:rsidR="005F4C8C" w:rsidRPr="006E6076" w:rsidRDefault="005F4C8C" w:rsidP="006E6076">
      <w:pPr>
        <w:spacing w:after="0"/>
        <w:ind w:left="420" w:firstLine="440"/>
        <w:rPr>
          <w:rFonts w:ascii="微软雅黑" w:eastAsia="微软雅黑" w:hAnsi="微软雅黑"/>
        </w:rPr>
      </w:pPr>
    </w:p>
    <w:p w:rsidR="00643AAA" w:rsidRPr="006E6076" w:rsidRDefault="005D32F3" w:rsidP="006E6076">
      <w:pPr>
        <w:pStyle w:val="2"/>
        <w:rPr>
          <w:rFonts w:ascii="微软雅黑" w:eastAsia="微软雅黑" w:hAnsi="微软雅黑"/>
        </w:rPr>
      </w:pPr>
      <w:bookmarkStart w:id="23" w:name="_Toc343332920"/>
      <w:r w:rsidRPr="006E6076">
        <w:rPr>
          <w:rFonts w:ascii="微软雅黑" w:eastAsia="微软雅黑" w:hAnsi="微软雅黑" w:hint="eastAsia"/>
        </w:rPr>
        <w:t>3.2</w:t>
      </w:r>
      <w:r w:rsidR="00577B21" w:rsidRPr="006E6076">
        <w:rPr>
          <w:rFonts w:ascii="微软雅黑" w:eastAsia="微软雅黑" w:hAnsi="微软雅黑" w:hint="eastAsia"/>
        </w:rPr>
        <w:t>数据传输</w:t>
      </w:r>
      <w:bookmarkEnd w:id="23"/>
    </w:p>
    <w:p w:rsidR="00AB366A" w:rsidRDefault="00C73930" w:rsidP="005D32F3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所有数据存储在我司服务器，各餐厅数据需同步到我司数据库。从餐厅到我司服务器的数据传输有2种方案：</w:t>
      </w:r>
    </w:p>
    <w:p w:rsidR="00C73930" w:rsidRDefault="00C73930" w:rsidP="00C73930">
      <w:pPr>
        <w:pStyle w:val="a8"/>
        <w:numPr>
          <w:ilvl w:val="0"/>
          <w:numId w:val="26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根据域名获取我司服务器IP地址，固定端口3308，在日结时，通过在餐厅的客户端将相关数据直接写入我司服务器数据库。</w:t>
      </w:r>
    </w:p>
    <w:p w:rsidR="00C73930" w:rsidRDefault="00C73930" w:rsidP="00C73930">
      <w:pPr>
        <w:pStyle w:val="a8"/>
        <w:numPr>
          <w:ilvl w:val="0"/>
          <w:numId w:val="27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优点：不用额外写客户端和服务器进行数据的打包、传输以及解析</w:t>
      </w:r>
    </w:p>
    <w:p w:rsidR="00C73930" w:rsidRDefault="00C73930" w:rsidP="00C73930">
      <w:pPr>
        <w:pStyle w:val="a8"/>
        <w:numPr>
          <w:ilvl w:val="0"/>
          <w:numId w:val="27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缺点：数据库的用户名和密码直接写在程序中，</w:t>
      </w:r>
      <w:r w:rsidR="00066276">
        <w:rPr>
          <w:rFonts w:ascii="微软雅黑" w:eastAsia="微软雅黑" w:hAnsi="微软雅黑" w:hint="eastAsia"/>
        </w:rPr>
        <w:t>由各餐厅</w:t>
      </w:r>
      <w:r w:rsidR="00367893">
        <w:rPr>
          <w:rFonts w:ascii="微软雅黑" w:eastAsia="微软雅黑" w:hAnsi="微软雅黑" w:hint="eastAsia"/>
        </w:rPr>
        <w:t>POS</w:t>
      </w:r>
      <w:r w:rsidR="00066276">
        <w:rPr>
          <w:rFonts w:ascii="微软雅黑" w:eastAsia="微软雅黑" w:hAnsi="微软雅黑" w:hint="eastAsia"/>
        </w:rPr>
        <w:t>客户端直接写我司服务器数据库，</w:t>
      </w:r>
      <w:r w:rsidR="00367893">
        <w:rPr>
          <w:rFonts w:ascii="微软雅黑" w:eastAsia="微软雅黑" w:hAnsi="微软雅黑" w:hint="eastAsia"/>
        </w:rPr>
        <w:t>如果有反编译的破解密码，则</w:t>
      </w:r>
      <w:r w:rsidR="00066276">
        <w:rPr>
          <w:rFonts w:ascii="微软雅黑" w:eastAsia="微软雅黑" w:hAnsi="微软雅黑" w:hint="eastAsia"/>
        </w:rPr>
        <w:t>安全性不高</w:t>
      </w:r>
    </w:p>
    <w:p w:rsidR="00C73930" w:rsidRDefault="00367893" w:rsidP="00C73930">
      <w:pPr>
        <w:pStyle w:val="a8"/>
        <w:numPr>
          <w:ilvl w:val="0"/>
          <w:numId w:val="26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端生成需要上传的数据，然后</w:t>
      </w:r>
      <w:r w:rsidR="00066276">
        <w:rPr>
          <w:rFonts w:ascii="微软雅黑" w:eastAsia="微软雅黑" w:hAnsi="微软雅黑" w:hint="eastAsia"/>
        </w:rPr>
        <w:t>根据域名获取我司服务器IP地址，</w:t>
      </w:r>
      <w:r>
        <w:rPr>
          <w:rFonts w:ascii="微软雅黑" w:eastAsia="微软雅黑" w:hAnsi="微软雅黑" w:hint="eastAsia"/>
        </w:rPr>
        <w:t>获取设置的端口，将需要上传的数据文件通过IP和端口发送给我司服务器，服务器端接收到数据后解析，将结果导入数据库。</w:t>
      </w:r>
    </w:p>
    <w:p w:rsidR="00EA785D" w:rsidRDefault="0000290F" w:rsidP="00EA785D">
      <w:pPr>
        <w:pStyle w:val="a8"/>
        <w:ind w:left="860"/>
        <w:jc w:val="center"/>
        <w:rPr>
          <w:rFonts w:ascii="微软雅黑" w:eastAsia="微软雅黑" w:hAnsi="微软雅黑"/>
        </w:rPr>
      </w:pPr>
      <w:r>
        <w:object w:dxaOrig="5441" w:dyaOrig="4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25pt;height:243pt" o:ole="">
            <v:imagedata r:id="rId9" o:title=""/>
          </v:shape>
          <o:OLEObject Type="Embed" ProgID="Visio.Drawing.11" ShapeID="_x0000_i1025" DrawAspect="Content" ObjectID="_1420639308" r:id="rId10"/>
        </w:object>
      </w:r>
    </w:p>
    <w:p w:rsidR="00367893" w:rsidRDefault="00367893" w:rsidP="00367893">
      <w:pPr>
        <w:pStyle w:val="a8"/>
        <w:numPr>
          <w:ilvl w:val="0"/>
          <w:numId w:val="2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优点：需要上传什么数据可以自由控制，餐厅客户端程序中不涉及服务器数据库用户名和密码</w:t>
      </w:r>
      <w:r w:rsidR="00B50DD7">
        <w:rPr>
          <w:rFonts w:ascii="微软雅黑" w:eastAsia="微软雅黑" w:hAnsi="微软雅黑" w:hint="eastAsia"/>
        </w:rPr>
        <w:t>，服务器上的数据库安全性比方案１高</w:t>
      </w:r>
      <w:r>
        <w:rPr>
          <w:rFonts w:ascii="微软雅黑" w:eastAsia="微软雅黑" w:hAnsi="微软雅黑" w:hint="eastAsia"/>
        </w:rPr>
        <w:t>。</w:t>
      </w:r>
    </w:p>
    <w:p w:rsidR="00E970F8" w:rsidRDefault="00E970F8" w:rsidP="00367893">
      <w:pPr>
        <w:pStyle w:val="a8"/>
        <w:numPr>
          <w:ilvl w:val="0"/>
          <w:numId w:val="2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缺点：</w:t>
      </w:r>
      <w:r w:rsidR="007C6A9C">
        <w:rPr>
          <w:rFonts w:ascii="微软雅黑" w:eastAsia="微软雅黑" w:hAnsi="微软雅黑" w:hint="eastAsia"/>
        </w:rPr>
        <w:t>餐厅客户端需要生成数据文件，传送给服务器，服务器需要解析数据文件，并将解析结果写入数据库。</w:t>
      </w:r>
      <w:r w:rsidR="00172C99">
        <w:rPr>
          <w:rFonts w:ascii="微软雅黑" w:eastAsia="微软雅黑" w:hAnsi="微软雅黑" w:hint="eastAsia"/>
        </w:rPr>
        <w:t>需要编写客户端和服务器程序，定义数据</w:t>
      </w:r>
      <w:r w:rsidR="00506E7C">
        <w:rPr>
          <w:rFonts w:ascii="微软雅黑" w:eastAsia="微软雅黑" w:hAnsi="微软雅黑" w:hint="eastAsia"/>
        </w:rPr>
        <w:t>生成、</w:t>
      </w:r>
      <w:r w:rsidR="00172C99">
        <w:rPr>
          <w:rFonts w:ascii="微软雅黑" w:eastAsia="微软雅黑" w:hAnsi="微软雅黑" w:hint="eastAsia"/>
        </w:rPr>
        <w:t>解析格式，数据传送机制。</w:t>
      </w:r>
    </w:p>
    <w:p w:rsidR="00573EC6" w:rsidRPr="00573EC6" w:rsidRDefault="00573EC6" w:rsidP="00573EC6">
      <w:pPr>
        <w:ind w:left="8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了安全，并为以后扩展获取餐厅更多信息，采用方案2。</w:t>
      </w:r>
    </w:p>
    <w:p w:rsidR="002B3C7D" w:rsidRDefault="002B3C7D" w:rsidP="002B3C7D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传输的数据包括</w:t>
      </w:r>
      <w:r w:rsidRPr="002B3C7D">
        <w:rPr>
          <w:rFonts w:ascii="微软雅黑" w:eastAsia="微软雅黑" w:hAnsi="微软雅黑"/>
        </w:rPr>
        <w:t>tender_media</w:t>
      </w:r>
      <w:r>
        <w:rPr>
          <w:rFonts w:ascii="微软雅黑" w:eastAsia="微软雅黑" w:hAnsi="微软雅黑" w:hint="eastAsia"/>
        </w:rPr>
        <w:t>，</w:t>
      </w:r>
      <w:r w:rsidRPr="002B3C7D">
        <w:rPr>
          <w:rFonts w:ascii="微软雅黑" w:eastAsia="微软雅黑" w:hAnsi="微软雅黑"/>
        </w:rPr>
        <w:t>major_group</w:t>
      </w:r>
      <w:r w:rsidR="00232715">
        <w:rPr>
          <w:rFonts w:ascii="微软雅黑" w:eastAsia="微软雅黑" w:hAnsi="微软雅黑" w:hint="eastAsia"/>
        </w:rPr>
        <w:t>，</w:t>
      </w:r>
      <w:r w:rsidR="00C77134">
        <w:rPr>
          <w:rFonts w:ascii="微软雅黑" w:eastAsia="微软雅黑" w:hAnsi="微软雅黑" w:hint="eastAsia"/>
        </w:rPr>
        <w:t>family_group，</w:t>
      </w:r>
      <w:r w:rsidR="00232715" w:rsidRPr="00232715">
        <w:rPr>
          <w:rFonts w:ascii="微软雅黑" w:eastAsia="微软雅黑" w:hAnsi="微软雅黑"/>
        </w:rPr>
        <w:t>rvc_center</w:t>
      </w:r>
      <w:r w:rsidR="00232715">
        <w:rPr>
          <w:rFonts w:ascii="微软雅黑" w:eastAsia="微软雅黑" w:hAnsi="微软雅黑" w:hint="eastAsia"/>
        </w:rPr>
        <w:t>，</w:t>
      </w:r>
      <w:r w:rsidR="00232715" w:rsidRPr="00232715">
        <w:rPr>
          <w:rFonts w:ascii="微软雅黑" w:eastAsia="微软雅黑" w:hAnsi="微软雅黑"/>
        </w:rPr>
        <w:t>periods</w:t>
      </w:r>
      <w:r w:rsidR="004663CD">
        <w:rPr>
          <w:rFonts w:ascii="微软雅黑" w:eastAsia="微软雅黑" w:hAnsi="微软雅黑" w:hint="eastAsia"/>
        </w:rPr>
        <w:t>的全部内容，</w:t>
      </w:r>
      <w:r w:rsidR="004663CD" w:rsidRPr="004663CD">
        <w:rPr>
          <w:rFonts w:ascii="微软雅黑" w:eastAsia="微软雅黑" w:hAnsi="微软雅黑"/>
        </w:rPr>
        <w:t>history_day_end</w:t>
      </w:r>
      <w:r w:rsidR="004663CD">
        <w:rPr>
          <w:rFonts w:ascii="微软雅黑" w:eastAsia="微软雅黑" w:hAnsi="微软雅黑" w:hint="eastAsia"/>
        </w:rPr>
        <w:t>，</w:t>
      </w:r>
      <w:r w:rsidR="004663CD" w:rsidRPr="004663CD">
        <w:rPr>
          <w:rFonts w:ascii="微软雅黑" w:eastAsia="微软雅黑" w:hAnsi="微软雅黑"/>
        </w:rPr>
        <w:t>history_major_group</w:t>
      </w:r>
      <w:r w:rsidR="004663CD">
        <w:rPr>
          <w:rFonts w:ascii="微软雅黑" w:eastAsia="微软雅黑" w:hAnsi="微软雅黑" w:hint="eastAsia"/>
        </w:rPr>
        <w:t>，</w:t>
      </w:r>
      <w:r w:rsidR="004663CD" w:rsidRPr="004663CD">
        <w:rPr>
          <w:rFonts w:ascii="微软雅黑" w:eastAsia="微软雅黑" w:hAnsi="微软雅黑"/>
        </w:rPr>
        <w:t>history_payment</w:t>
      </w:r>
      <w:r w:rsidR="004663CD">
        <w:rPr>
          <w:rFonts w:ascii="微软雅黑" w:eastAsia="微软雅黑" w:hAnsi="微软雅黑" w:hint="eastAsia"/>
        </w:rPr>
        <w:t>的增量内容。</w:t>
      </w:r>
      <w:r w:rsidR="00BE6D8D">
        <w:rPr>
          <w:rFonts w:ascii="微软雅黑" w:eastAsia="微软雅黑" w:hAnsi="微软雅黑" w:hint="eastAsia"/>
        </w:rPr>
        <w:t>服务器端对应的数据库表，每个表的内容多加一列res_id，标识该条记录是哪个餐厅的数据</w:t>
      </w:r>
      <w:r w:rsidR="00262BEB">
        <w:rPr>
          <w:rFonts w:ascii="微软雅黑" w:eastAsia="微软雅黑" w:hAnsi="微软雅黑" w:hint="eastAsia"/>
        </w:rPr>
        <w:t>。</w:t>
      </w:r>
    </w:p>
    <w:p w:rsidR="009D3D6D" w:rsidRDefault="009D3D6D" w:rsidP="002B3C7D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使用socket传输</w:t>
      </w:r>
      <w:r w:rsidR="002D3FC7">
        <w:rPr>
          <w:rFonts w:ascii="微软雅黑" w:eastAsia="微软雅黑" w:hAnsi="微软雅黑" w:hint="eastAsia"/>
        </w:rPr>
        <w:t>JSON格式</w:t>
      </w:r>
      <w:r>
        <w:rPr>
          <w:rFonts w:ascii="微软雅黑" w:eastAsia="微软雅黑" w:hAnsi="微软雅黑" w:hint="eastAsia"/>
        </w:rPr>
        <w:t>数据，占用端口2003.</w:t>
      </w:r>
    </w:p>
    <w:p w:rsidR="00E026AD" w:rsidRPr="006E6076" w:rsidRDefault="00E026AD" w:rsidP="00E026AD">
      <w:pPr>
        <w:pStyle w:val="2"/>
        <w:rPr>
          <w:rFonts w:ascii="微软雅黑" w:eastAsia="微软雅黑" w:hAnsi="微软雅黑"/>
        </w:rPr>
      </w:pPr>
      <w:bookmarkStart w:id="24" w:name="_Toc343332921"/>
      <w:r w:rsidRPr="006E6076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3客户端</w:t>
      </w:r>
      <w:bookmarkEnd w:id="24"/>
    </w:p>
    <w:p w:rsidR="00E026AD" w:rsidRDefault="00E026AD" w:rsidP="002B3C7D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端</w:t>
      </w:r>
      <w:r w:rsidR="002F1EC8">
        <w:rPr>
          <w:rFonts w:ascii="微软雅黑" w:eastAsia="微软雅黑" w:hAnsi="微软雅黑" w:hint="eastAsia"/>
        </w:rPr>
        <w:t>不</w:t>
      </w:r>
      <w:r>
        <w:rPr>
          <w:rFonts w:ascii="微软雅黑" w:eastAsia="微软雅黑" w:hAnsi="微软雅黑" w:hint="eastAsia"/>
        </w:rPr>
        <w:t>需要</w:t>
      </w:r>
      <w:r w:rsidR="00F9691D">
        <w:rPr>
          <w:rFonts w:ascii="微软雅黑" w:eastAsia="微软雅黑" w:hAnsi="微软雅黑" w:hint="eastAsia"/>
        </w:rPr>
        <w:t>界面</w:t>
      </w:r>
      <w:r w:rsidR="002F1EC8">
        <w:rPr>
          <w:rFonts w:ascii="微软雅黑" w:eastAsia="微软雅黑" w:hAnsi="微软雅黑" w:hint="eastAsia"/>
        </w:rPr>
        <w:t>，在后台</w:t>
      </w:r>
      <w:r>
        <w:rPr>
          <w:rFonts w:ascii="微软雅黑" w:eastAsia="微软雅黑" w:hAnsi="微软雅黑" w:hint="eastAsia"/>
        </w:rPr>
        <w:t>配置通讯域名、端口（默认值为</w:t>
      </w:r>
      <w:hyperlink r:id="rId11" w:history="1">
        <w:r w:rsidRPr="006A1218">
          <w:rPr>
            <w:rStyle w:val="a9"/>
            <w:rFonts w:ascii="微软雅黑" w:eastAsia="微软雅黑" w:hAnsi="微软雅黑" w:hint="eastAsia"/>
          </w:rPr>
          <w:t>www.coolroid.com</w:t>
        </w:r>
      </w:hyperlink>
      <w:r>
        <w:rPr>
          <w:rFonts w:ascii="微软雅黑" w:eastAsia="微软雅黑" w:hAnsi="微软雅黑" w:hint="eastAsia"/>
        </w:rPr>
        <w:t>，2003），餐厅标识</w:t>
      </w:r>
      <w:r w:rsidR="00F9691D">
        <w:rPr>
          <w:rFonts w:ascii="微软雅黑" w:eastAsia="微软雅黑" w:hAnsi="微软雅黑" w:hint="eastAsia"/>
        </w:rPr>
        <w:t>和餐厅访问密码（传输数据前检测餐厅标识和密码是否匹配）。</w:t>
      </w:r>
    </w:p>
    <w:p w:rsidR="004C6C35" w:rsidRDefault="00A27E63" w:rsidP="004C6C35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端</w:t>
      </w:r>
      <w:r w:rsidR="008D5361">
        <w:rPr>
          <w:rFonts w:ascii="微软雅黑" w:eastAsia="微软雅黑" w:hAnsi="微软雅黑" w:hint="eastAsia"/>
        </w:rPr>
        <w:t>做成服务的形式，开机自启动</w:t>
      </w:r>
      <w:r w:rsidRPr="008D5361">
        <w:rPr>
          <w:rFonts w:ascii="微软雅黑" w:eastAsia="微软雅黑" w:hAnsi="微软雅黑" w:hint="eastAsia"/>
        </w:rPr>
        <w:t>，每隔一段时间检测一次是否有新的日结数据，如果有则上传数据到服务器，同时更新已发送日结的日期。（同一局域网内只</w:t>
      </w:r>
      <w:r w:rsidR="000B2025" w:rsidRPr="008D5361">
        <w:rPr>
          <w:rFonts w:ascii="微软雅黑" w:eastAsia="微软雅黑" w:hAnsi="微软雅黑" w:hint="eastAsia"/>
        </w:rPr>
        <w:t>能</w:t>
      </w:r>
      <w:r w:rsidRPr="008D5361">
        <w:rPr>
          <w:rFonts w:ascii="微软雅黑" w:eastAsia="微软雅黑" w:hAnsi="微软雅黑" w:hint="eastAsia"/>
        </w:rPr>
        <w:t>启动一个服务）。</w:t>
      </w:r>
      <w:r w:rsidR="00490842" w:rsidRPr="008D5361">
        <w:rPr>
          <w:rFonts w:ascii="微软雅黑" w:eastAsia="微软雅黑" w:hAnsi="微软雅黑" w:hint="eastAsia"/>
        </w:rPr>
        <w:t>采用MFC编程</w:t>
      </w:r>
      <w:r w:rsidR="000E116A" w:rsidRPr="008D5361">
        <w:rPr>
          <w:rFonts w:ascii="微软雅黑" w:eastAsia="微软雅黑" w:hAnsi="微软雅黑" w:hint="eastAsia"/>
        </w:rPr>
        <w:t>。（优点：不用人工干预，自动进行数据传输。缺点：不知道数据传输的结果，如果餐厅标识和密码错误，或网络不通时不能及时提醒）</w:t>
      </w:r>
    </w:p>
    <w:p w:rsidR="004C6C35" w:rsidRPr="004C6C35" w:rsidRDefault="004C6C35" w:rsidP="004C6C35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传输的数据表包括2种，一种是表的全部内容，一种是表的增量内容：</w:t>
      </w:r>
    </w:p>
    <w:p w:rsidR="0095535C" w:rsidRDefault="0095535C" w:rsidP="0095535C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传</w:t>
      </w:r>
      <w:r w:rsidR="00893334">
        <w:rPr>
          <w:rFonts w:ascii="微软雅黑" w:eastAsia="微软雅黑" w:hAnsi="微软雅黑" w:hint="eastAsia"/>
        </w:rPr>
        <w:t>输</w:t>
      </w:r>
      <w:r>
        <w:rPr>
          <w:rFonts w:ascii="微软雅黑" w:eastAsia="微软雅黑" w:hAnsi="微软雅黑" w:hint="eastAsia"/>
        </w:rPr>
        <w:t>的</w:t>
      </w:r>
      <w:r w:rsidR="00B3627B">
        <w:rPr>
          <w:rFonts w:ascii="微软雅黑" w:eastAsia="微软雅黑" w:hAnsi="微软雅黑" w:hint="eastAsia"/>
        </w:rPr>
        <w:t>全部表</w:t>
      </w:r>
      <w:r>
        <w:rPr>
          <w:rFonts w:ascii="微软雅黑" w:eastAsia="微软雅黑" w:hAnsi="微软雅黑" w:hint="eastAsia"/>
        </w:rPr>
        <w:t>数据包括表</w:t>
      </w:r>
      <w:r w:rsidRPr="002B3C7D">
        <w:rPr>
          <w:rFonts w:ascii="微软雅黑" w:eastAsia="微软雅黑" w:hAnsi="微软雅黑"/>
        </w:rPr>
        <w:t>tender_media</w:t>
      </w:r>
      <w:r>
        <w:rPr>
          <w:rFonts w:ascii="微软雅黑" w:eastAsia="微软雅黑" w:hAnsi="微软雅黑" w:hint="eastAsia"/>
        </w:rPr>
        <w:t>，</w:t>
      </w:r>
      <w:r w:rsidRPr="002B3C7D">
        <w:rPr>
          <w:rFonts w:ascii="微软雅黑" w:eastAsia="微软雅黑" w:hAnsi="微软雅黑"/>
        </w:rPr>
        <w:t>major_group</w:t>
      </w:r>
      <w:r>
        <w:rPr>
          <w:rFonts w:ascii="微软雅黑" w:eastAsia="微软雅黑" w:hAnsi="微软雅黑" w:hint="eastAsia"/>
        </w:rPr>
        <w:t>，</w:t>
      </w:r>
      <w:r w:rsidR="00591B7C">
        <w:rPr>
          <w:rFonts w:ascii="微软雅黑" w:eastAsia="微软雅黑" w:hAnsi="微软雅黑" w:hint="eastAsia"/>
        </w:rPr>
        <w:t>family_group，</w:t>
      </w:r>
      <w:r w:rsidRPr="00232715">
        <w:rPr>
          <w:rFonts w:ascii="微软雅黑" w:eastAsia="微软雅黑" w:hAnsi="微软雅黑"/>
        </w:rPr>
        <w:t>rvc_center</w:t>
      </w:r>
      <w:r>
        <w:rPr>
          <w:rFonts w:ascii="微软雅黑" w:eastAsia="微软雅黑" w:hAnsi="微软雅黑" w:hint="eastAsia"/>
        </w:rPr>
        <w:t>，</w:t>
      </w:r>
      <w:r w:rsidRPr="00232715">
        <w:rPr>
          <w:rFonts w:ascii="微软雅黑" w:eastAsia="微软雅黑" w:hAnsi="微软雅黑"/>
        </w:rPr>
        <w:t>periods</w:t>
      </w:r>
      <w:r w:rsidR="00F21427">
        <w:rPr>
          <w:rFonts w:ascii="微软雅黑" w:eastAsia="微软雅黑" w:hAnsi="微软雅黑" w:hint="eastAsia"/>
        </w:rPr>
        <w:t>，（employee,menu_item）</w:t>
      </w:r>
      <w:r>
        <w:rPr>
          <w:rFonts w:ascii="微软雅黑" w:eastAsia="微软雅黑" w:hAnsi="微软雅黑" w:hint="eastAsia"/>
        </w:rPr>
        <w:t>的全部内容，由于餐厅可能增删改这些内容，所以每次更新这些内容后必须同步这些数据到我司服务器。</w:t>
      </w:r>
    </w:p>
    <w:p w:rsidR="0095535C" w:rsidRPr="00573647" w:rsidRDefault="0095535C" w:rsidP="00573647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传送的方式</w:t>
      </w:r>
      <w:r w:rsidR="00573647"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 w:hint="eastAsia"/>
        </w:rPr>
        <w:t>：</w:t>
      </w:r>
      <w:r w:rsidR="009A0839">
        <w:rPr>
          <w:rFonts w:ascii="微软雅黑" w:eastAsia="微软雅黑" w:hAnsi="微软雅黑" w:hint="eastAsia"/>
        </w:rPr>
        <w:t>每个表拥有一个标识位，标识该</w:t>
      </w:r>
      <w:r w:rsidRPr="00573647">
        <w:rPr>
          <w:rFonts w:ascii="微软雅黑" w:eastAsia="微软雅黑" w:hAnsi="微软雅黑" w:hint="eastAsia"/>
        </w:rPr>
        <w:t>表是否修改，当表修改后，对应的标志位置1，传送数据只传送标志位为1的表数据，同步数据成功后，标志位置0.</w:t>
      </w:r>
      <w:r w:rsidR="005578AB" w:rsidRPr="00573647">
        <w:rPr>
          <w:rFonts w:ascii="微软雅黑" w:eastAsia="微软雅黑" w:hAnsi="微软雅黑" w:hint="eastAsia"/>
        </w:rPr>
        <w:t>（自动控制是否传递数据，节省不必要的操作，但需要后台进行检测是否有修改）</w:t>
      </w:r>
    </w:p>
    <w:p w:rsidR="00956DC9" w:rsidRDefault="00956DC9" w:rsidP="00956DC9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传递的</w:t>
      </w:r>
      <w:r w:rsidR="00387F2D">
        <w:rPr>
          <w:rFonts w:ascii="微软雅黑" w:eastAsia="微软雅黑" w:hAnsi="微软雅黑" w:hint="eastAsia"/>
        </w:rPr>
        <w:t>日结</w:t>
      </w:r>
      <w:r w:rsidR="00B3627B">
        <w:rPr>
          <w:rFonts w:ascii="微软雅黑" w:eastAsia="微软雅黑" w:hAnsi="微软雅黑" w:hint="eastAsia"/>
        </w:rPr>
        <w:t>增量</w:t>
      </w:r>
      <w:r>
        <w:rPr>
          <w:rFonts w:ascii="微软雅黑" w:eastAsia="微软雅黑" w:hAnsi="微软雅黑" w:hint="eastAsia"/>
        </w:rPr>
        <w:t>数据</w:t>
      </w:r>
      <w:r w:rsidR="00387F2D">
        <w:rPr>
          <w:rFonts w:ascii="微软雅黑" w:eastAsia="微软雅黑" w:hAnsi="微软雅黑" w:hint="eastAsia"/>
        </w:rPr>
        <w:t>包括</w:t>
      </w:r>
      <w:r>
        <w:rPr>
          <w:rFonts w:ascii="微软雅黑" w:eastAsia="微软雅黑" w:hAnsi="微软雅黑" w:hint="eastAsia"/>
        </w:rPr>
        <w:t>表</w:t>
      </w:r>
      <w:r w:rsidRPr="004663CD">
        <w:rPr>
          <w:rFonts w:ascii="微软雅黑" w:eastAsia="微软雅黑" w:hAnsi="微软雅黑"/>
        </w:rPr>
        <w:t>history_day_end</w:t>
      </w:r>
      <w:r>
        <w:rPr>
          <w:rFonts w:ascii="微软雅黑" w:eastAsia="微软雅黑" w:hAnsi="微软雅黑" w:hint="eastAsia"/>
        </w:rPr>
        <w:t>，</w:t>
      </w:r>
      <w:r w:rsidRPr="004663CD">
        <w:rPr>
          <w:rFonts w:ascii="微软雅黑" w:eastAsia="微软雅黑" w:hAnsi="微软雅黑"/>
        </w:rPr>
        <w:t>history_major_group</w:t>
      </w:r>
      <w:r w:rsidR="00387F2D">
        <w:rPr>
          <w:rFonts w:ascii="微软雅黑" w:eastAsia="微软雅黑" w:hAnsi="微软雅黑" w:hint="eastAsia"/>
        </w:rPr>
        <w:t>，</w:t>
      </w:r>
      <w:r w:rsidRPr="004663CD">
        <w:rPr>
          <w:rFonts w:ascii="微软雅黑" w:eastAsia="微软雅黑" w:hAnsi="微软雅黑"/>
        </w:rPr>
        <w:t>history_payment</w:t>
      </w:r>
      <w:r>
        <w:rPr>
          <w:rFonts w:ascii="微软雅黑" w:eastAsia="微软雅黑" w:hAnsi="微软雅黑" w:hint="eastAsia"/>
        </w:rPr>
        <w:t>的增量内容，数据库中记录上一次成功传递的时间（初始时间为2000-1-1），这次传送的数据包括3个表中日期在上一次成功时间到当前时间的所有条目，传送数据成功后将成功时间修改为当前时间。</w:t>
      </w:r>
    </w:p>
    <w:p w:rsidR="00387F2D" w:rsidRPr="00956DC9" w:rsidRDefault="00387F2D" w:rsidP="00956DC9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传</w:t>
      </w:r>
      <w:r w:rsidR="00893334">
        <w:rPr>
          <w:rFonts w:ascii="微软雅黑" w:eastAsia="微软雅黑" w:hAnsi="微软雅黑" w:hint="eastAsia"/>
        </w:rPr>
        <w:t>输</w:t>
      </w:r>
      <w:r>
        <w:rPr>
          <w:rFonts w:ascii="微软雅黑" w:eastAsia="微软雅黑" w:hAnsi="微软雅黑" w:hint="eastAsia"/>
        </w:rPr>
        <w:t>的流水</w:t>
      </w:r>
      <w:r w:rsidR="00893334">
        <w:rPr>
          <w:rFonts w:ascii="微软雅黑" w:eastAsia="微软雅黑" w:hAnsi="微软雅黑" w:hint="eastAsia"/>
        </w:rPr>
        <w:t>增量</w:t>
      </w:r>
      <w:r>
        <w:rPr>
          <w:rFonts w:ascii="微软雅黑" w:eastAsia="微软雅黑" w:hAnsi="微软雅黑" w:hint="eastAsia"/>
        </w:rPr>
        <w:t>数据包括表</w:t>
      </w:r>
      <w:r w:rsidRPr="00387F2D">
        <w:rPr>
          <w:rFonts w:ascii="微软雅黑" w:eastAsia="微软雅黑" w:hAnsi="微软雅黑"/>
        </w:rPr>
        <w:t>history_order_detail</w:t>
      </w:r>
      <w:r w:rsidR="001B7661">
        <w:rPr>
          <w:rFonts w:ascii="微软雅黑" w:eastAsia="微软雅黑" w:hAnsi="微软雅黑" w:hint="eastAsia"/>
        </w:rPr>
        <w:t>，</w:t>
      </w:r>
      <w:r w:rsidRPr="00387F2D">
        <w:t xml:space="preserve"> </w:t>
      </w:r>
      <w:r w:rsidRPr="00387F2D">
        <w:rPr>
          <w:rFonts w:ascii="微软雅黑" w:eastAsia="微软雅黑" w:hAnsi="微软雅黑"/>
        </w:rPr>
        <w:t>history_order_head</w:t>
      </w:r>
      <w:r w:rsidR="001B7661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payment</w:t>
      </w:r>
      <w:r w:rsidR="001F108E">
        <w:rPr>
          <w:rFonts w:ascii="微软雅黑" w:eastAsia="微软雅黑" w:hAnsi="微软雅黑" w:hint="eastAsia"/>
        </w:rPr>
        <w:t>。</w:t>
      </w:r>
    </w:p>
    <w:p w:rsidR="00490842" w:rsidRPr="006E6076" w:rsidRDefault="00490842" w:rsidP="00490842">
      <w:pPr>
        <w:pStyle w:val="2"/>
        <w:rPr>
          <w:rFonts w:ascii="微软雅黑" w:eastAsia="微软雅黑" w:hAnsi="微软雅黑"/>
        </w:rPr>
      </w:pPr>
      <w:bookmarkStart w:id="25" w:name="_Toc343332922"/>
      <w:r w:rsidRPr="006E6076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4服务器</w:t>
      </w:r>
      <w:bookmarkEnd w:id="25"/>
    </w:p>
    <w:p w:rsidR="00490842" w:rsidRDefault="00490842" w:rsidP="00490842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器侦听端口2003，</w:t>
      </w:r>
      <w:r w:rsidR="00370B73">
        <w:rPr>
          <w:rFonts w:ascii="微软雅黑" w:eastAsia="微软雅黑" w:hAnsi="微软雅黑" w:hint="eastAsia"/>
        </w:rPr>
        <w:t>处理各客户端传递过来的数据。</w:t>
      </w:r>
      <w:r w:rsidR="008852DD">
        <w:rPr>
          <w:rFonts w:ascii="微软雅黑" w:eastAsia="微软雅黑" w:hAnsi="微软雅黑" w:hint="eastAsia"/>
        </w:rPr>
        <w:t>7*24小时运行。</w:t>
      </w:r>
      <w:r w:rsidR="004622CC">
        <w:rPr>
          <w:rFonts w:ascii="微软雅黑" w:eastAsia="微软雅黑" w:hAnsi="微软雅黑" w:hint="eastAsia"/>
        </w:rPr>
        <w:t>MFC编程。</w:t>
      </w:r>
    </w:p>
    <w:p w:rsidR="00490842" w:rsidRDefault="0094152B" w:rsidP="0094152B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器接收表</w:t>
      </w:r>
      <w:r w:rsidRPr="002B3C7D">
        <w:rPr>
          <w:rFonts w:ascii="微软雅黑" w:eastAsia="微软雅黑" w:hAnsi="微软雅黑"/>
        </w:rPr>
        <w:t>tender_media</w:t>
      </w:r>
      <w:r>
        <w:rPr>
          <w:rFonts w:ascii="微软雅黑" w:eastAsia="微软雅黑" w:hAnsi="微软雅黑" w:hint="eastAsia"/>
        </w:rPr>
        <w:t>，</w:t>
      </w:r>
      <w:r w:rsidRPr="002B3C7D">
        <w:rPr>
          <w:rFonts w:ascii="微软雅黑" w:eastAsia="微软雅黑" w:hAnsi="微软雅黑"/>
        </w:rPr>
        <w:t>major_group</w:t>
      </w:r>
      <w:r>
        <w:rPr>
          <w:rFonts w:ascii="微软雅黑" w:eastAsia="微软雅黑" w:hAnsi="微软雅黑" w:hint="eastAsia"/>
        </w:rPr>
        <w:t>，</w:t>
      </w:r>
      <w:r w:rsidRPr="00232715">
        <w:rPr>
          <w:rFonts w:ascii="微软雅黑" w:eastAsia="微软雅黑" w:hAnsi="微软雅黑"/>
        </w:rPr>
        <w:t>rvc_center</w:t>
      </w:r>
      <w:r>
        <w:rPr>
          <w:rFonts w:ascii="微软雅黑" w:eastAsia="微软雅黑" w:hAnsi="微软雅黑" w:hint="eastAsia"/>
        </w:rPr>
        <w:t>，</w:t>
      </w:r>
      <w:r w:rsidRPr="00232715">
        <w:rPr>
          <w:rFonts w:ascii="微软雅黑" w:eastAsia="微软雅黑" w:hAnsi="微软雅黑"/>
        </w:rPr>
        <w:t>periods</w:t>
      </w:r>
      <w:r w:rsidR="00F77389">
        <w:rPr>
          <w:rFonts w:ascii="微软雅黑" w:eastAsia="微软雅黑" w:hAnsi="微软雅黑" w:hint="eastAsia"/>
        </w:rPr>
        <w:t>（employee,menu_item）</w:t>
      </w:r>
      <w:r>
        <w:rPr>
          <w:rFonts w:ascii="微软雅黑" w:eastAsia="微软雅黑" w:hAnsi="微软雅黑" w:hint="eastAsia"/>
        </w:rPr>
        <w:t>的全部内容后，首先将该餐厅对应的相应记录全部删除，然后插入新数据。</w:t>
      </w:r>
    </w:p>
    <w:p w:rsidR="00F80052" w:rsidRDefault="00F80052" w:rsidP="0094152B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器接收表</w:t>
      </w:r>
      <w:r w:rsidRPr="004663CD">
        <w:rPr>
          <w:rFonts w:ascii="微软雅黑" w:eastAsia="微软雅黑" w:hAnsi="微软雅黑"/>
        </w:rPr>
        <w:t>history_day_end</w:t>
      </w:r>
      <w:r>
        <w:rPr>
          <w:rFonts w:ascii="微软雅黑" w:eastAsia="微软雅黑" w:hAnsi="微软雅黑" w:hint="eastAsia"/>
        </w:rPr>
        <w:t>，</w:t>
      </w:r>
      <w:r w:rsidRPr="004663CD">
        <w:rPr>
          <w:rFonts w:ascii="微软雅黑" w:eastAsia="微软雅黑" w:hAnsi="微软雅黑"/>
        </w:rPr>
        <w:t>history_major_group</w:t>
      </w:r>
      <w:r>
        <w:rPr>
          <w:rFonts w:ascii="微软雅黑" w:eastAsia="微软雅黑" w:hAnsi="微软雅黑" w:hint="eastAsia"/>
        </w:rPr>
        <w:t>，</w:t>
      </w:r>
      <w:r w:rsidRPr="004663CD">
        <w:rPr>
          <w:rFonts w:ascii="微软雅黑" w:eastAsia="微软雅黑" w:hAnsi="微软雅黑"/>
        </w:rPr>
        <w:t>history_payment</w:t>
      </w:r>
      <w:r w:rsidR="001B7661">
        <w:rPr>
          <w:rFonts w:ascii="微软雅黑" w:eastAsia="微软雅黑" w:hAnsi="微软雅黑" w:hint="eastAsia"/>
        </w:rPr>
        <w:t>（</w:t>
      </w:r>
      <w:r w:rsidR="001B7661" w:rsidRPr="00387F2D">
        <w:rPr>
          <w:rFonts w:ascii="微软雅黑" w:eastAsia="微软雅黑" w:hAnsi="微软雅黑"/>
        </w:rPr>
        <w:t>history_order_detail</w:t>
      </w:r>
      <w:r w:rsidR="001B7661">
        <w:rPr>
          <w:rFonts w:ascii="微软雅黑" w:eastAsia="微软雅黑" w:hAnsi="微软雅黑" w:hint="eastAsia"/>
        </w:rPr>
        <w:t>，</w:t>
      </w:r>
      <w:r w:rsidR="001B7661" w:rsidRPr="00387F2D">
        <w:t xml:space="preserve"> </w:t>
      </w:r>
      <w:r w:rsidR="001B7661" w:rsidRPr="00387F2D">
        <w:rPr>
          <w:rFonts w:ascii="微软雅黑" w:eastAsia="微软雅黑" w:hAnsi="微软雅黑"/>
        </w:rPr>
        <w:t>history_order_head</w:t>
      </w:r>
      <w:r w:rsidR="001B7661">
        <w:rPr>
          <w:rFonts w:ascii="微软雅黑" w:eastAsia="微软雅黑" w:hAnsi="微软雅黑" w:hint="eastAsia"/>
        </w:rPr>
        <w:t>，payment）</w:t>
      </w:r>
      <w:r>
        <w:rPr>
          <w:rFonts w:ascii="微软雅黑" w:eastAsia="微软雅黑" w:hAnsi="微软雅黑" w:hint="eastAsia"/>
        </w:rPr>
        <w:t>的增量内容后，首先将前一次成功时间到当前时间内的日结数据删除，然后插入新数据</w:t>
      </w:r>
      <w:r w:rsidR="0031178D">
        <w:rPr>
          <w:rFonts w:ascii="微软雅黑" w:eastAsia="微软雅黑" w:hAnsi="微软雅黑" w:hint="eastAsia"/>
        </w:rPr>
        <w:t>，防止一天内多次日结</w:t>
      </w:r>
      <w:r>
        <w:rPr>
          <w:rFonts w:ascii="微软雅黑" w:eastAsia="微软雅黑" w:hAnsi="微软雅黑" w:hint="eastAsia"/>
        </w:rPr>
        <w:t>。</w:t>
      </w:r>
    </w:p>
    <w:p w:rsidR="009A31D8" w:rsidRPr="006E6076" w:rsidRDefault="009A31D8" w:rsidP="009A31D8">
      <w:pPr>
        <w:pStyle w:val="2"/>
        <w:rPr>
          <w:rFonts w:ascii="微软雅黑" w:eastAsia="微软雅黑" w:hAnsi="微软雅黑"/>
        </w:rPr>
      </w:pPr>
      <w:bookmarkStart w:id="26" w:name="_Toc343332923"/>
      <w:r w:rsidRPr="006E6076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5报表浏览器</w:t>
      </w:r>
      <w:bookmarkEnd w:id="26"/>
    </w:p>
    <w:p w:rsidR="009A31D8" w:rsidRDefault="009A31D8" w:rsidP="0094152B">
      <w:pPr>
        <w:ind w:firstLine="4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使用</w:t>
      </w:r>
      <w:r w:rsidR="005134B2">
        <w:rPr>
          <w:rFonts w:ascii="微软雅黑" w:eastAsia="微软雅黑" w:hAnsi="微软雅黑" w:hint="eastAsia"/>
        </w:rPr>
        <w:t>python</w:t>
      </w:r>
      <w:r w:rsidR="009C03DE">
        <w:rPr>
          <w:rFonts w:ascii="微软雅黑" w:eastAsia="微软雅黑" w:hAnsi="微软雅黑" w:hint="eastAsia"/>
        </w:rPr>
        <w:t>语言</w:t>
      </w:r>
      <w:r>
        <w:rPr>
          <w:rFonts w:ascii="微软雅黑" w:eastAsia="微软雅黑" w:hAnsi="微软雅黑" w:hint="eastAsia"/>
        </w:rPr>
        <w:t>编写报表WEB浏览器，主要分2大</w:t>
      </w:r>
      <w:r w:rsidR="005F0F1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：</w:t>
      </w:r>
    </w:p>
    <w:p w:rsidR="009A31D8" w:rsidRDefault="009A31D8" w:rsidP="009A31D8">
      <w:pPr>
        <w:pStyle w:val="a8"/>
        <w:numPr>
          <w:ilvl w:val="0"/>
          <w:numId w:val="3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餐厅信息管理模块：餐厅信息和用户信息的管理</w:t>
      </w:r>
      <w:r w:rsidR="00985EFD">
        <w:rPr>
          <w:rFonts w:ascii="微软雅黑" w:eastAsia="微软雅黑" w:hAnsi="微软雅黑" w:hint="eastAsia"/>
        </w:rPr>
        <w:t>（增删改查）</w:t>
      </w:r>
      <w:r>
        <w:rPr>
          <w:rFonts w:ascii="微软雅黑" w:eastAsia="微软雅黑" w:hAnsi="微软雅黑" w:hint="eastAsia"/>
        </w:rPr>
        <w:t>，由我司工作人员维护，管理员用户登陆才</w:t>
      </w:r>
      <w:r w:rsidR="00D45ACA"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 w:hint="eastAsia"/>
        </w:rPr>
        <w:t>显示该界面。</w:t>
      </w:r>
    </w:p>
    <w:p w:rsidR="009A31D8" w:rsidRPr="009A31D8" w:rsidRDefault="009A31D8" w:rsidP="009A31D8">
      <w:pPr>
        <w:pStyle w:val="a8"/>
        <w:numPr>
          <w:ilvl w:val="0"/>
          <w:numId w:val="3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餐厅数据浏览模块：餐厅营业数据的显示，各餐厅用户登陆后即显示当前用户可查看的餐厅营业报表。</w:t>
      </w:r>
    </w:p>
    <w:sectPr w:rsidR="009A31D8" w:rsidRPr="009A31D8" w:rsidSect="00397C5A">
      <w:headerReference w:type="default" r:id="rId12"/>
      <w:footerReference w:type="default" r:id="rId13"/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3F7C" w:rsidRDefault="00433F7C" w:rsidP="005D32F3">
      <w:pPr>
        <w:spacing w:after="0" w:line="240" w:lineRule="auto"/>
        <w:ind w:firstLine="440"/>
      </w:pPr>
      <w:r>
        <w:separator/>
      </w:r>
    </w:p>
  </w:endnote>
  <w:endnote w:type="continuationSeparator" w:id="1">
    <w:p w:rsidR="00433F7C" w:rsidRDefault="00433F7C" w:rsidP="005D32F3">
      <w:pPr>
        <w:spacing w:after="0" w:line="240" w:lineRule="auto"/>
        <w:ind w:firstLine="44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文鼎PL中楷Uni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文鼎PL细上海宋Uni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text" w:tblpY="1"/>
      <w:tblW w:w="5000" w:type="pct"/>
      <w:tblLook w:val="04A0"/>
    </w:tblPr>
    <w:tblGrid>
      <w:gridCol w:w="3985"/>
      <w:gridCol w:w="886"/>
      <w:gridCol w:w="3985"/>
    </w:tblGrid>
    <w:tr w:rsidR="007960EA" w:rsidRPr="00D441FA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:rsidR="007960EA" w:rsidRDefault="007960EA" w:rsidP="005D32F3">
          <w:pPr>
            <w:pStyle w:val="a4"/>
            <w:ind w:firstLine="442"/>
            <w:rPr>
              <w:rFonts w:ascii="Cambria" w:hAnsi="Cambria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7960EA" w:rsidRPr="00D441FA" w:rsidRDefault="007960EA" w:rsidP="005D32F3">
          <w:pPr>
            <w:pStyle w:val="a6"/>
            <w:ind w:firstLine="442"/>
            <w:rPr>
              <w:rFonts w:ascii="Cambria" w:hAnsi="Cambria"/>
            </w:rPr>
          </w:pPr>
          <w:r w:rsidRPr="00D441FA">
            <w:rPr>
              <w:rFonts w:ascii="Cambria" w:hAnsi="Cambria"/>
              <w:b/>
              <w:lang w:val="zh-CN"/>
            </w:rPr>
            <w:t xml:space="preserve"> </w:t>
          </w:r>
          <w:fldSimple w:instr=" PAGE  \* MERGEFORMAT ">
            <w:r w:rsidR="008136BE" w:rsidRPr="008136BE">
              <w:rPr>
                <w:rFonts w:ascii="Cambria" w:hAnsi="Cambria"/>
                <w:b/>
                <w:noProof/>
                <w:lang w:val="zh-CN"/>
              </w:rPr>
              <w:t>8</w:t>
            </w:r>
          </w:fldSimple>
        </w:p>
      </w:tc>
      <w:tc>
        <w:tcPr>
          <w:tcW w:w="2250" w:type="pct"/>
          <w:tcBorders>
            <w:bottom w:val="single" w:sz="4" w:space="0" w:color="4F81BD"/>
          </w:tcBorders>
        </w:tcPr>
        <w:p w:rsidR="007960EA" w:rsidRDefault="007960EA" w:rsidP="005D32F3">
          <w:pPr>
            <w:pStyle w:val="a4"/>
            <w:ind w:firstLine="442"/>
            <w:rPr>
              <w:rFonts w:ascii="Cambria" w:hAnsi="Cambria"/>
              <w:b/>
              <w:bCs/>
            </w:rPr>
          </w:pPr>
        </w:p>
      </w:tc>
    </w:tr>
    <w:tr w:rsidR="007960EA" w:rsidRPr="00D441FA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:rsidR="007960EA" w:rsidRDefault="007960EA" w:rsidP="005D32F3">
          <w:pPr>
            <w:pStyle w:val="a4"/>
            <w:ind w:firstLine="442"/>
            <w:rPr>
              <w:rFonts w:ascii="Cambria" w:hAnsi="Cambria"/>
              <w:b/>
              <w:bCs/>
            </w:rPr>
          </w:pPr>
        </w:p>
      </w:tc>
      <w:tc>
        <w:tcPr>
          <w:tcW w:w="500" w:type="pct"/>
          <w:vMerge/>
        </w:tcPr>
        <w:p w:rsidR="007960EA" w:rsidRDefault="007960EA" w:rsidP="005D32F3">
          <w:pPr>
            <w:pStyle w:val="a4"/>
            <w:ind w:firstLine="442"/>
            <w:jc w:val="center"/>
            <w:rPr>
              <w:rFonts w:ascii="Cambria" w:hAnsi="Cambria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:rsidR="007960EA" w:rsidRDefault="007960EA" w:rsidP="005D32F3">
          <w:pPr>
            <w:pStyle w:val="a4"/>
            <w:ind w:firstLine="442"/>
            <w:rPr>
              <w:rFonts w:ascii="Cambria" w:hAnsi="Cambria"/>
              <w:b/>
              <w:bCs/>
            </w:rPr>
          </w:pPr>
        </w:p>
      </w:tc>
    </w:tr>
  </w:tbl>
  <w:p w:rsidR="007960EA" w:rsidRDefault="007960EA" w:rsidP="005D32F3">
    <w:pPr>
      <w:pStyle w:val="a5"/>
      <w:ind w:firstLine="44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3F7C" w:rsidRDefault="00433F7C" w:rsidP="005D32F3">
      <w:pPr>
        <w:spacing w:after="0" w:line="240" w:lineRule="auto"/>
        <w:ind w:firstLine="440"/>
      </w:pPr>
      <w:r>
        <w:separator/>
      </w:r>
    </w:p>
  </w:footnote>
  <w:footnote w:type="continuationSeparator" w:id="1">
    <w:p w:rsidR="00433F7C" w:rsidRDefault="00433F7C" w:rsidP="005D32F3">
      <w:pPr>
        <w:spacing w:after="0" w:line="240" w:lineRule="auto"/>
        <w:ind w:firstLine="44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960EA" w:rsidRDefault="005521D3" w:rsidP="005D32F3">
    <w:pPr>
      <w:pStyle w:val="a4"/>
      <w:ind w:firstLine="44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098" type="#_x0000_t202" style="position:absolute;left:0;text-align:left;margin-left:90pt;margin-top:28.9pt;width:6in;height:14.25pt;z-index:251658240;visibility:visible;mso-width-percent:1000;mso-position-horizontal-relative:page;mso-position-vertical-relative:page;mso-width-percent:100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" o:allowincell="f" filled="f" stroked="f">
          <v:textbox style="mso-fit-shape-to-text:t" inset=",0,,0">
            <w:txbxContent>
              <w:p w:rsidR="007960EA" w:rsidRPr="00891B23" w:rsidRDefault="007960EA" w:rsidP="005D32F3">
                <w:pPr>
                  <w:spacing w:after="0" w:line="240" w:lineRule="auto"/>
                  <w:ind w:firstLine="440"/>
                  <w:rPr>
                    <w:rFonts w:ascii="微软雅黑" w:eastAsia="微软雅黑" w:hAnsi="微软雅黑"/>
                  </w:rPr>
                </w:pPr>
                <w:r w:rsidRPr="00891B23">
                  <w:rPr>
                    <w:rFonts w:ascii="微软雅黑" w:eastAsia="微软雅黑" w:hAnsi="微软雅黑" w:hint="eastAsia"/>
                  </w:rPr>
                  <w:t>Agile</w:t>
                </w:r>
                <w:r w:rsidR="002878EF">
                  <w:rPr>
                    <w:rFonts w:ascii="微软雅黑" w:eastAsia="微软雅黑" w:hAnsi="微软雅黑" w:hint="eastAsia"/>
                  </w:rPr>
                  <w:t>网页报表</w:t>
                </w:r>
                <w:r w:rsidRPr="00891B23">
                  <w:rPr>
                    <w:rFonts w:ascii="微软雅黑" w:eastAsia="微软雅黑" w:hAnsi="微软雅黑" w:hint="eastAsia"/>
                  </w:rPr>
                  <w:t>说明书</w:t>
                </w:r>
              </w:p>
            </w:txbxContent>
          </v:textbox>
          <w10:wrap anchorx="page" anchory="page"/>
        </v:shape>
      </w:pict>
    </w:r>
    <w:r>
      <w:rPr>
        <w:noProof/>
      </w:rPr>
      <w:pict>
        <v:shape id="Text Box 1" o:spid="_x0000_s4097" type="#_x0000_t202" style="position:absolute;left:0;text-align:left;margin-left:0;margin-top:29.25pt;width:90pt;height:13.45pt;z-index:251657216;visibility:visible;mso-width-percent:1000;mso-position-horizontal-relative:page;mso-position-vertical-relative:page;mso-width-percent:1000;mso-width-relative:left-margin-area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" o:allowincell="f" fillcolor="#4f81bd" stroked="f">
          <v:textbox style="mso-fit-shape-to-text:t" inset=",0,,0">
            <w:txbxContent>
              <w:p w:rsidR="007960EA" w:rsidRPr="00D441FA" w:rsidRDefault="005521D3" w:rsidP="005D32F3">
                <w:pPr>
                  <w:spacing w:after="0" w:line="240" w:lineRule="auto"/>
                  <w:ind w:firstLine="440"/>
                  <w:jc w:val="right"/>
                  <w:rPr>
                    <w:color w:val="FFFFFF"/>
                  </w:rPr>
                </w:pPr>
                <w:fldSimple w:instr=" PAGE   \* MERGEFORMAT ">
                  <w:r w:rsidR="008136BE" w:rsidRPr="008136BE">
                    <w:rPr>
                      <w:noProof/>
                      <w:color w:val="FFFFFF"/>
                      <w:lang w:val="zh-CN"/>
                    </w:rPr>
                    <w:t>8</w:t>
                  </w:r>
                </w:fldSimple>
              </w:p>
            </w:txbxContent>
          </v:textbox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F70FD"/>
    <w:multiLevelType w:val="hybridMultilevel"/>
    <w:tmpl w:val="ADD091A0"/>
    <w:lvl w:ilvl="0" w:tplc="949CA06A">
      <w:start w:val="1"/>
      <w:numFmt w:val="decimal"/>
      <w:lvlText w:val="3.%1"/>
      <w:lvlJc w:val="left"/>
      <w:pPr>
        <w:ind w:left="720" w:hanging="360"/>
      </w:pPr>
      <w:rPr>
        <w:rFonts w:hint="eastAsia"/>
      </w:rPr>
    </w:lvl>
    <w:lvl w:ilvl="1" w:tplc="949CA06A">
      <w:start w:val="1"/>
      <w:numFmt w:val="decimal"/>
      <w:lvlText w:val="3.%2"/>
      <w:lvlJc w:val="left"/>
      <w:pPr>
        <w:ind w:left="502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BE5874"/>
    <w:multiLevelType w:val="hybridMultilevel"/>
    <w:tmpl w:val="1C80DE98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824C6D"/>
    <w:multiLevelType w:val="hybridMultilevel"/>
    <w:tmpl w:val="FB78D20A"/>
    <w:lvl w:ilvl="0" w:tplc="A120C3E6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CAD73EF"/>
    <w:multiLevelType w:val="hybridMultilevel"/>
    <w:tmpl w:val="EF96D9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F66B26"/>
    <w:multiLevelType w:val="hybridMultilevel"/>
    <w:tmpl w:val="283A9DA8"/>
    <w:lvl w:ilvl="0" w:tplc="3B8AA0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AF12A8"/>
    <w:multiLevelType w:val="hybridMultilevel"/>
    <w:tmpl w:val="908A8F24"/>
    <w:lvl w:ilvl="0" w:tplc="A4B09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AF63C6"/>
    <w:multiLevelType w:val="hybridMultilevel"/>
    <w:tmpl w:val="E49613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8F5287F"/>
    <w:multiLevelType w:val="hybridMultilevel"/>
    <w:tmpl w:val="A30A3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B9006C5"/>
    <w:multiLevelType w:val="hybridMultilevel"/>
    <w:tmpl w:val="CA50EBFC"/>
    <w:lvl w:ilvl="0" w:tplc="C34813BA">
      <w:start w:val="1"/>
      <w:numFmt w:val="decimal"/>
      <w:lvlText w:val="2.%1"/>
      <w:lvlJc w:val="left"/>
      <w:pPr>
        <w:ind w:left="90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B22F14"/>
    <w:multiLevelType w:val="hybridMultilevel"/>
    <w:tmpl w:val="E2FA46B2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0">
    <w:nsid w:val="2C7A7A5E"/>
    <w:multiLevelType w:val="hybridMultilevel"/>
    <w:tmpl w:val="4050B1B4"/>
    <w:lvl w:ilvl="0" w:tplc="78CE0B2E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>
    <w:nsid w:val="32E71563"/>
    <w:multiLevelType w:val="hybridMultilevel"/>
    <w:tmpl w:val="E2FA46B2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2">
    <w:nsid w:val="349A29C2"/>
    <w:multiLevelType w:val="hybridMultilevel"/>
    <w:tmpl w:val="6FE894AC"/>
    <w:lvl w:ilvl="0" w:tplc="949CA06A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E5455A2"/>
    <w:multiLevelType w:val="hybridMultilevel"/>
    <w:tmpl w:val="D696F9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14C46EB"/>
    <w:multiLevelType w:val="hybridMultilevel"/>
    <w:tmpl w:val="D4B25E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2893D65"/>
    <w:multiLevelType w:val="hybridMultilevel"/>
    <w:tmpl w:val="D27A44B2"/>
    <w:lvl w:ilvl="0" w:tplc="8B5E1C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98E01B6"/>
    <w:multiLevelType w:val="hybridMultilevel"/>
    <w:tmpl w:val="9046782E"/>
    <w:lvl w:ilvl="0" w:tplc="949CA06A">
      <w:start w:val="1"/>
      <w:numFmt w:val="decimal"/>
      <w:lvlText w:val="3.%1"/>
      <w:lvlJc w:val="left"/>
      <w:pPr>
        <w:ind w:left="72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D1B3F26"/>
    <w:multiLevelType w:val="hybridMultilevel"/>
    <w:tmpl w:val="B4B2C1C6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8">
    <w:nsid w:val="4EB11D2C"/>
    <w:multiLevelType w:val="hybridMultilevel"/>
    <w:tmpl w:val="99D274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376254A"/>
    <w:multiLevelType w:val="hybridMultilevel"/>
    <w:tmpl w:val="E55C765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53D5D4D"/>
    <w:multiLevelType w:val="hybridMultilevel"/>
    <w:tmpl w:val="EA1CDE40"/>
    <w:lvl w:ilvl="0" w:tplc="0409000B">
      <w:start w:val="1"/>
      <w:numFmt w:val="bullet"/>
      <w:lvlText w:val="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1">
    <w:nsid w:val="62F640BD"/>
    <w:multiLevelType w:val="hybridMultilevel"/>
    <w:tmpl w:val="AC0CF706"/>
    <w:lvl w:ilvl="0" w:tplc="04090001">
      <w:start w:val="1"/>
      <w:numFmt w:val="bullet"/>
      <w:lvlText w:val=""/>
      <w:lvlJc w:val="left"/>
      <w:pPr>
        <w:ind w:left="12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40" w:hanging="420"/>
      </w:pPr>
      <w:rPr>
        <w:rFonts w:ascii="Wingdings" w:hAnsi="Wingdings" w:hint="default"/>
      </w:rPr>
    </w:lvl>
  </w:abstractNum>
  <w:abstractNum w:abstractNumId="22">
    <w:nsid w:val="662312D0"/>
    <w:multiLevelType w:val="hybridMultilevel"/>
    <w:tmpl w:val="DE46BB0A"/>
    <w:lvl w:ilvl="0" w:tplc="C34813BA">
      <w:start w:val="1"/>
      <w:numFmt w:val="decimal"/>
      <w:lvlText w:val="2.%1"/>
      <w:lvlJc w:val="left"/>
      <w:pPr>
        <w:ind w:left="5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23">
    <w:nsid w:val="66C60FE9"/>
    <w:multiLevelType w:val="hybridMultilevel"/>
    <w:tmpl w:val="01DEF4A8"/>
    <w:lvl w:ilvl="0" w:tplc="5C64F064">
      <w:start w:val="1"/>
      <w:numFmt w:val="decimal"/>
      <w:lvlText w:val="1.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9B45F25"/>
    <w:multiLevelType w:val="hybridMultilevel"/>
    <w:tmpl w:val="CE38E6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AF57CE9"/>
    <w:multiLevelType w:val="hybridMultilevel"/>
    <w:tmpl w:val="A7109106"/>
    <w:lvl w:ilvl="0" w:tplc="04090001">
      <w:start w:val="1"/>
      <w:numFmt w:val="bullet"/>
      <w:lvlText w:val=""/>
      <w:lvlJc w:val="left"/>
      <w:pPr>
        <w:ind w:left="12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40" w:hanging="420"/>
      </w:pPr>
      <w:rPr>
        <w:rFonts w:ascii="Wingdings" w:hAnsi="Wingdings" w:hint="default"/>
      </w:rPr>
    </w:lvl>
  </w:abstractNum>
  <w:abstractNum w:abstractNumId="26">
    <w:nsid w:val="6F95762D"/>
    <w:multiLevelType w:val="multilevel"/>
    <w:tmpl w:val="1108B146"/>
    <w:lvl w:ilvl="0">
      <w:start w:val="1"/>
      <w:numFmt w:val="decimal"/>
      <w:lvlText w:val="2.%1"/>
      <w:lvlJc w:val="left"/>
      <w:pPr>
        <w:ind w:left="630" w:hanging="63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1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5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880"/>
      </w:pPr>
      <w:rPr>
        <w:rFonts w:hint="default"/>
      </w:rPr>
    </w:lvl>
  </w:abstractNum>
  <w:abstractNum w:abstractNumId="27">
    <w:nsid w:val="73A00F54"/>
    <w:multiLevelType w:val="hybridMultilevel"/>
    <w:tmpl w:val="57804CD0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8">
    <w:nsid w:val="7B8B6457"/>
    <w:multiLevelType w:val="hybridMultilevel"/>
    <w:tmpl w:val="A588C7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7CA34567"/>
    <w:multiLevelType w:val="hybridMultilevel"/>
    <w:tmpl w:val="C11AA024"/>
    <w:lvl w:ilvl="0" w:tplc="C34813BA">
      <w:start w:val="1"/>
      <w:numFmt w:val="decimal"/>
      <w:lvlText w:val="2.%1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0">
    <w:nsid w:val="7EDE5E12"/>
    <w:multiLevelType w:val="hybridMultilevel"/>
    <w:tmpl w:val="6C009E76"/>
    <w:lvl w:ilvl="0" w:tplc="401AA9F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3"/>
  </w:num>
  <w:num w:numId="2">
    <w:abstractNumId w:val="23"/>
  </w:num>
  <w:num w:numId="3">
    <w:abstractNumId w:val="8"/>
  </w:num>
  <w:num w:numId="4">
    <w:abstractNumId w:val="20"/>
  </w:num>
  <w:num w:numId="5">
    <w:abstractNumId w:val="16"/>
  </w:num>
  <w:num w:numId="6">
    <w:abstractNumId w:val="0"/>
  </w:num>
  <w:num w:numId="7">
    <w:abstractNumId w:val="29"/>
  </w:num>
  <w:num w:numId="8">
    <w:abstractNumId w:val="22"/>
  </w:num>
  <w:num w:numId="9">
    <w:abstractNumId w:val="26"/>
  </w:num>
  <w:num w:numId="10">
    <w:abstractNumId w:val="12"/>
  </w:num>
  <w:num w:numId="11">
    <w:abstractNumId w:val="1"/>
  </w:num>
  <w:num w:numId="12">
    <w:abstractNumId w:val="10"/>
  </w:num>
  <w:num w:numId="13">
    <w:abstractNumId w:val="2"/>
  </w:num>
  <w:num w:numId="14">
    <w:abstractNumId w:val="15"/>
  </w:num>
  <w:num w:numId="15">
    <w:abstractNumId w:val="5"/>
  </w:num>
  <w:num w:numId="16">
    <w:abstractNumId w:val="30"/>
  </w:num>
  <w:num w:numId="17">
    <w:abstractNumId w:val="7"/>
  </w:num>
  <w:num w:numId="18">
    <w:abstractNumId w:val="13"/>
  </w:num>
  <w:num w:numId="19">
    <w:abstractNumId w:val="4"/>
  </w:num>
  <w:num w:numId="20">
    <w:abstractNumId w:val="28"/>
  </w:num>
  <w:num w:numId="21">
    <w:abstractNumId w:val="14"/>
  </w:num>
  <w:num w:numId="22">
    <w:abstractNumId w:val="19"/>
  </w:num>
  <w:num w:numId="23">
    <w:abstractNumId w:val="6"/>
  </w:num>
  <w:num w:numId="24">
    <w:abstractNumId w:val="18"/>
  </w:num>
  <w:num w:numId="25">
    <w:abstractNumId w:val="24"/>
  </w:num>
  <w:num w:numId="26">
    <w:abstractNumId w:val="11"/>
  </w:num>
  <w:num w:numId="27">
    <w:abstractNumId w:val="21"/>
  </w:num>
  <w:num w:numId="28">
    <w:abstractNumId w:val="25"/>
  </w:num>
  <w:num w:numId="29">
    <w:abstractNumId w:val="9"/>
  </w:num>
  <w:num w:numId="30">
    <w:abstractNumId w:val="27"/>
  </w:num>
  <w:num w:numId="31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720"/>
  <w:characterSpacingControl w:val="doNotCompress"/>
  <w:hdrShapeDefaults>
    <o:shapedefaults v:ext="edit" spidmax="31746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3C38D6"/>
    <w:rsid w:val="0000290F"/>
    <w:rsid w:val="00011D45"/>
    <w:rsid w:val="000228F9"/>
    <w:rsid w:val="00024A88"/>
    <w:rsid w:val="00027985"/>
    <w:rsid w:val="00033484"/>
    <w:rsid w:val="000367E4"/>
    <w:rsid w:val="000529E8"/>
    <w:rsid w:val="00057D72"/>
    <w:rsid w:val="00066276"/>
    <w:rsid w:val="000734A9"/>
    <w:rsid w:val="0009584E"/>
    <w:rsid w:val="0009627D"/>
    <w:rsid w:val="000A6117"/>
    <w:rsid w:val="000A6139"/>
    <w:rsid w:val="000A7DD2"/>
    <w:rsid w:val="000B1103"/>
    <w:rsid w:val="000B2025"/>
    <w:rsid w:val="000B2BFB"/>
    <w:rsid w:val="000C37AE"/>
    <w:rsid w:val="000C7C82"/>
    <w:rsid w:val="000D3D78"/>
    <w:rsid w:val="000E0B8B"/>
    <w:rsid w:val="000E0C05"/>
    <w:rsid w:val="000E116A"/>
    <w:rsid w:val="000E1696"/>
    <w:rsid w:val="000E3A93"/>
    <w:rsid w:val="000F3E16"/>
    <w:rsid w:val="000F42A6"/>
    <w:rsid w:val="000F477A"/>
    <w:rsid w:val="000F4CB1"/>
    <w:rsid w:val="000F67C3"/>
    <w:rsid w:val="001019F4"/>
    <w:rsid w:val="00111649"/>
    <w:rsid w:val="00117285"/>
    <w:rsid w:val="00122990"/>
    <w:rsid w:val="00123455"/>
    <w:rsid w:val="00140F54"/>
    <w:rsid w:val="00152DC6"/>
    <w:rsid w:val="001561F1"/>
    <w:rsid w:val="00156A56"/>
    <w:rsid w:val="00156B76"/>
    <w:rsid w:val="00156BCE"/>
    <w:rsid w:val="00160E96"/>
    <w:rsid w:val="0016102C"/>
    <w:rsid w:val="00162BB9"/>
    <w:rsid w:val="00171854"/>
    <w:rsid w:val="00172128"/>
    <w:rsid w:val="00172C99"/>
    <w:rsid w:val="00185BAE"/>
    <w:rsid w:val="001877EA"/>
    <w:rsid w:val="00191D00"/>
    <w:rsid w:val="00193876"/>
    <w:rsid w:val="00194550"/>
    <w:rsid w:val="001A6A80"/>
    <w:rsid w:val="001B6074"/>
    <w:rsid w:val="001B7661"/>
    <w:rsid w:val="001B7A12"/>
    <w:rsid w:val="001C2957"/>
    <w:rsid w:val="001D422F"/>
    <w:rsid w:val="001D719C"/>
    <w:rsid w:val="001D7EA8"/>
    <w:rsid w:val="001E105A"/>
    <w:rsid w:val="001E1E55"/>
    <w:rsid w:val="001E451B"/>
    <w:rsid w:val="001E7B6D"/>
    <w:rsid w:val="001F108E"/>
    <w:rsid w:val="001F34AD"/>
    <w:rsid w:val="002067B3"/>
    <w:rsid w:val="002278A4"/>
    <w:rsid w:val="00232715"/>
    <w:rsid w:val="00236223"/>
    <w:rsid w:val="0024057E"/>
    <w:rsid w:val="00244892"/>
    <w:rsid w:val="00245E34"/>
    <w:rsid w:val="00261371"/>
    <w:rsid w:val="0026274F"/>
    <w:rsid w:val="00262BEB"/>
    <w:rsid w:val="00265E7F"/>
    <w:rsid w:val="00267D2E"/>
    <w:rsid w:val="00270758"/>
    <w:rsid w:val="00275441"/>
    <w:rsid w:val="002847F3"/>
    <w:rsid w:val="002878EF"/>
    <w:rsid w:val="00287C76"/>
    <w:rsid w:val="002938FC"/>
    <w:rsid w:val="002A4DEA"/>
    <w:rsid w:val="002B3C7D"/>
    <w:rsid w:val="002B482E"/>
    <w:rsid w:val="002C384B"/>
    <w:rsid w:val="002D3FC7"/>
    <w:rsid w:val="002E28B6"/>
    <w:rsid w:val="002E5226"/>
    <w:rsid w:val="002E63FC"/>
    <w:rsid w:val="002F1EC8"/>
    <w:rsid w:val="00300A79"/>
    <w:rsid w:val="00306DC4"/>
    <w:rsid w:val="0030729C"/>
    <w:rsid w:val="00311239"/>
    <w:rsid w:val="0031178D"/>
    <w:rsid w:val="0031222A"/>
    <w:rsid w:val="00316128"/>
    <w:rsid w:val="00322544"/>
    <w:rsid w:val="00323D8E"/>
    <w:rsid w:val="00325E8D"/>
    <w:rsid w:val="0032607F"/>
    <w:rsid w:val="00341EAE"/>
    <w:rsid w:val="00342480"/>
    <w:rsid w:val="00343443"/>
    <w:rsid w:val="00344DA5"/>
    <w:rsid w:val="00350FB1"/>
    <w:rsid w:val="003527AE"/>
    <w:rsid w:val="003559AA"/>
    <w:rsid w:val="003564CE"/>
    <w:rsid w:val="00367893"/>
    <w:rsid w:val="00370B73"/>
    <w:rsid w:val="00373685"/>
    <w:rsid w:val="00387F2D"/>
    <w:rsid w:val="00392E26"/>
    <w:rsid w:val="00397C5A"/>
    <w:rsid w:val="003A183F"/>
    <w:rsid w:val="003B2118"/>
    <w:rsid w:val="003C04F7"/>
    <w:rsid w:val="003C0CD0"/>
    <w:rsid w:val="003C38D6"/>
    <w:rsid w:val="003C4D7D"/>
    <w:rsid w:val="003C7AFC"/>
    <w:rsid w:val="003D15D8"/>
    <w:rsid w:val="003D24E3"/>
    <w:rsid w:val="003D3D02"/>
    <w:rsid w:val="003D5480"/>
    <w:rsid w:val="003E314C"/>
    <w:rsid w:val="003F63D1"/>
    <w:rsid w:val="003F6746"/>
    <w:rsid w:val="00411440"/>
    <w:rsid w:val="0041232B"/>
    <w:rsid w:val="00413161"/>
    <w:rsid w:val="0041547A"/>
    <w:rsid w:val="00422FB0"/>
    <w:rsid w:val="00433F7C"/>
    <w:rsid w:val="0043409B"/>
    <w:rsid w:val="00434676"/>
    <w:rsid w:val="00435D24"/>
    <w:rsid w:val="00440DDD"/>
    <w:rsid w:val="00453341"/>
    <w:rsid w:val="00454219"/>
    <w:rsid w:val="00461864"/>
    <w:rsid w:val="004622CC"/>
    <w:rsid w:val="00465BF7"/>
    <w:rsid w:val="004663CD"/>
    <w:rsid w:val="00472B42"/>
    <w:rsid w:val="00473920"/>
    <w:rsid w:val="0047657F"/>
    <w:rsid w:val="0048031A"/>
    <w:rsid w:val="00481552"/>
    <w:rsid w:val="0048244A"/>
    <w:rsid w:val="004847A9"/>
    <w:rsid w:val="00490842"/>
    <w:rsid w:val="004A6959"/>
    <w:rsid w:val="004B0EE1"/>
    <w:rsid w:val="004B1939"/>
    <w:rsid w:val="004B5E90"/>
    <w:rsid w:val="004B6F2D"/>
    <w:rsid w:val="004B79D7"/>
    <w:rsid w:val="004C0BFB"/>
    <w:rsid w:val="004C5163"/>
    <w:rsid w:val="004C6C35"/>
    <w:rsid w:val="004D077E"/>
    <w:rsid w:val="004D6294"/>
    <w:rsid w:val="004E171F"/>
    <w:rsid w:val="004F17C0"/>
    <w:rsid w:val="005064B7"/>
    <w:rsid w:val="00506E7C"/>
    <w:rsid w:val="00512A01"/>
    <w:rsid w:val="005134B2"/>
    <w:rsid w:val="00513755"/>
    <w:rsid w:val="00524BB3"/>
    <w:rsid w:val="00525F9F"/>
    <w:rsid w:val="00534802"/>
    <w:rsid w:val="00545DBD"/>
    <w:rsid w:val="00546388"/>
    <w:rsid w:val="005521D3"/>
    <w:rsid w:val="005578AB"/>
    <w:rsid w:val="005601A6"/>
    <w:rsid w:val="0056387F"/>
    <w:rsid w:val="00573647"/>
    <w:rsid w:val="00573EC6"/>
    <w:rsid w:val="00577B21"/>
    <w:rsid w:val="00580423"/>
    <w:rsid w:val="005873AF"/>
    <w:rsid w:val="00591B7C"/>
    <w:rsid w:val="00592D6D"/>
    <w:rsid w:val="0059372A"/>
    <w:rsid w:val="005A0966"/>
    <w:rsid w:val="005A0DE1"/>
    <w:rsid w:val="005A613F"/>
    <w:rsid w:val="005C101B"/>
    <w:rsid w:val="005C7A5E"/>
    <w:rsid w:val="005C7EB2"/>
    <w:rsid w:val="005D2824"/>
    <w:rsid w:val="005D32F3"/>
    <w:rsid w:val="005D5354"/>
    <w:rsid w:val="005E262C"/>
    <w:rsid w:val="005E3B39"/>
    <w:rsid w:val="005E43E6"/>
    <w:rsid w:val="005E5F27"/>
    <w:rsid w:val="005E6E05"/>
    <w:rsid w:val="005F0F18"/>
    <w:rsid w:val="005F1437"/>
    <w:rsid w:val="005F17C0"/>
    <w:rsid w:val="005F4C8C"/>
    <w:rsid w:val="005F5EBD"/>
    <w:rsid w:val="00604DFA"/>
    <w:rsid w:val="00620C39"/>
    <w:rsid w:val="00624CCB"/>
    <w:rsid w:val="00625CF9"/>
    <w:rsid w:val="00627F26"/>
    <w:rsid w:val="00635409"/>
    <w:rsid w:val="00643AAA"/>
    <w:rsid w:val="006534CC"/>
    <w:rsid w:val="0065449F"/>
    <w:rsid w:val="00656665"/>
    <w:rsid w:val="00662F8F"/>
    <w:rsid w:val="00663563"/>
    <w:rsid w:val="00665D2B"/>
    <w:rsid w:val="006710EA"/>
    <w:rsid w:val="00684916"/>
    <w:rsid w:val="006A2522"/>
    <w:rsid w:val="006A73F9"/>
    <w:rsid w:val="006B7A4D"/>
    <w:rsid w:val="006C0469"/>
    <w:rsid w:val="006C2492"/>
    <w:rsid w:val="006D4B2C"/>
    <w:rsid w:val="006E0472"/>
    <w:rsid w:val="006E0C49"/>
    <w:rsid w:val="006E158D"/>
    <w:rsid w:val="006E357A"/>
    <w:rsid w:val="006E6076"/>
    <w:rsid w:val="006F1367"/>
    <w:rsid w:val="006F14AC"/>
    <w:rsid w:val="006F23A2"/>
    <w:rsid w:val="006F3637"/>
    <w:rsid w:val="006F45AA"/>
    <w:rsid w:val="00710D69"/>
    <w:rsid w:val="00711C48"/>
    <w:rsid w:val="00717A7F"/>
    <w:rsid w:val="007205F4"/>
    <w:rsid w:val="007337FE"/>
    <w:rsid w:val="00733C12"/>
    <w:rsid w:val="00734866"/>
    <w:rsid w:val="007374A0"/>
    <w:rsid w:val="00740E58"/>
    <w:rsid w:val="00754E0D"/>
    <w:rsid w:val="00756894"/>
    <w:rsid w:val="00757DD6"/>
    <w:rsid w:val="007623AC"/>
    <w:rsid w:val="0076334C"/>
    <w:rsid w:val="0077357B"/>
    <w:rsid w:val="00777D24"/>
    <w:rsid w:val="00783600"/>
    <w:rsid w:val="00786E3F"/>
    <w:rsid w:val="0078709B"/>
    <w:rsid w:val="007874CD"/>
    <w:rsid w:val="00792F33"/>
    <w:rsid w:val="007960EA"/>
    <w:rsid w:val="007961BE"/>
    <w:rsid w:val="0079658A"/>
    <w:rsid w:val="00796F08"/>
    <w:rsid w:val="00797B57"/>
    <w:rsid w:val="007A2441"/>
    <w:rsid w:val="007A7C75"/>
    <w:rsid w:val="007B1049"/>
    <w:rsid w:val="007B5040"/>
    <w:rsid w:val="007C0EB6"/>
    <w:rsid w:val="007C15F4"/>
    <w:rsid w:val="007C4B0D"/>
    <w:rsid w:val="007C4BD9"/>
    <w:rsid w:val="007C6A9C"/>
    <w:rsid w:val="007D1C37"/>
    <w:rsid w:val="007D29F9"/>
    <w:rsid w:val="007D7390"/>
    <w:rsid w:val="007E3F36"/>
    <w:rsid w:val="007E53FB"/>
    <w:rsid w:val="007F2263"/>
    <w:rsid w:val="007F6B1F"/>
    <w:rsid w:val="007F71E9"/>
    <w:rsid w:val="007F7FD6"/>
    <w:rsid w:val="00810389"/>
    <w:rsid w:val="008136BE"/>
    <w:rsid w:val="008164FD"/>
    <w:rsid w:val="00816840"/>
    <w:rsid w:val="00821A86"/>
    <w:rsid w:val="0083045A"/>
    <w:rsid w:val="0083500D"/>
    <w:rsid w:val="00847119"/>
    <w:rsid w:val="00853907"/>
    <w:rsid w:val="00860253"/>
    <w:rsid w:val="00872F9D"/>
    <w:rsid w:val="0087594A"/>
    <w:rsid w:val="00875F47"/>
    <w:rsid w:val="00876BD6"/>
    <w:rsid w:val="00880A60"/>
    <w:rsid w:val="008852DD"/>
    <w:rsid w:val="00891B23"/>
    <w:rsid w:val="00893334"/>
    <w:rsid w:val="00893584"/>
    <w:rsid w:val="00896BDE"/>
    <w:rsid w:val="008A0E9D"/>
    <w:rsid w:val="008A18AA"/>
    <w:rsid w:val="008B3981"/>
    <w:rsid w:val="008B6C6C"/>
    <w:rsid w:val="008C2E91"/>
    <w:rsid w:val="008C5220"/>
    <w:rsid w:val="008C79C0"/>
    <w:rsid w:val="008D4296"/>
    <w:rsid w:val="008D5361"/>
    <w:rsid w:val="008E2B1D"/>
    <w:rsid w:val="008E301D"/>
    <w:rsid w:val="008E3690"/>
    <w:rsid w:val="008E5436"/>
    <w:rsid w:val="008E7C1C"/>
    <w:rsid w:val="008F1EE2"/>
    <w:rsid w:val="008F29E7"/>
    <w:rsid w:val="00900C9F"/>
    <w:rsid w:val="009025A3"/>
    <w:rsid w:val="00902FE2"/>
    <w:rsid w:val="00905BAA"/>
    <w:rsid w:val="00907F25"/>
    <w:rsid w:val="0091256D"/>
    <w:rsid w:val="009128BF"/>
    <w:rsid w:val="00913813"/>
    <w:rsid w:val="00914B61"/>
    <w:rsid w:val="009151AB"/>
    <w:rsid w:val="00920AB6"/>
    <w:rsid w:val="00923236"/>
    <w:rsid w:val="00924371"/>
    <w:rsid w:val="0092607B"/>
    <w:rsid w:val="00930A17"/>
    <w:rsid w:val="00933A09"/>
    <w:rsid w:val="00934ACE"/>
    <w:rsid w:val="009370F4"/>
    <w:rsid w:val="0094152B"/>
    <w:rsid w:val="009436C8"/>
    <w:rsid w:val="0095535C"/>
    <w:rsid w:val="00956C5A"/>
    <w:rsid w:val="00956DC9"/>
    <w:rsid w:val="00956E9C"/>
    <w:rsid w:val="00964BF3"/>
    <w:rsid w:val="009708A3"/>
    <w:rsid w:val="00972215"/>
    <w:rsid w:val="00975C99"/>
    <w:rsid w:val="00985EFD"/>
    <w:rsid w:val="0099617C"/>
    <w:rsid w:val="00996E8E"/>
    <w:rsid w:val="009A0839"/>
    <w:rsid w:val="009A31D8"/>
    <w:rsid w:val="009A3D05"/>
    <w:rsid w:val="009A5A25"/>
    <w:rsid w:val="009A66E1"/>
    <w:rsid w:val="009B0C91"/>
    <w:rsid w:val="009B6FF4"/>
    <w:rsid w:val="009C03DE"/>
    <w:rsid w:val="009C6778"/>
    <w:rsid w:val="009D03AD"/>
    <w:rsid w:val="009D2E64"/>
    <w:rsid w:val="009D3D6D"/>
    <w:rsid w:val="009D4F3C"/>
    <w:rsid w:val="009F03DD"/>
    <w:rsid w:val="009F3EDA"/>
    <w:rsid w:val="009F47F4"/>
    <w:rsid w:val="00A1508D"/>
    <w:rsid w:val="00A16534"/>
    <w:rsid w:val="00A261F5"/>
    <w:rsid w:val="00A265BD"/>
    <w:rsid w:val="00A27E44"/>
    <w:rsid w:val="00A27E63"/>
    <w:rsid w:val="00A4024A"/>
    <w:rsid w:val="00A40950"/>
    <w:rsid w:val="00A42078"/>
    <w:rsid w:val="00A42DC0"/>
    <w:rsid w:val="00A44888"/>
    <w:rsid w:val="00A52392"/>
    <w:rsid w:val="00A73883"/>
    <w:rsid w:val="00A85E3D"/>
    <w:rsid w:val="00A863E7"/>
    <w:rsid w:val="00AA0BE5"/>
    <w:rsid w:val="00AA2393"/>
    <w:rsid w:val="00AB1E1C"/>
    <w:rsid w:val="00AB366A"/>
    <w:rsid w:val="00AB50F7"/>
    <w:rsid w:val="00AC23A5"/>
    <w:rsid w:val="00AC50D0"/>
    <w:rsid w:val="00AD7AA2"/>
    <w:rsid w:val="00AE15CF"/>
    <w:rsid w:val="00AE513F"/>
    <w:rsid w:val="00AE6C2B"/>
    <w:rsid w:val="00AF110C"/>
    <w:rsid w:val="00AF2DB6"/>
    <w:rsid w:val="00AF41CA"/>
    <w:rsid w:val="00B04DBF"/>
    <w:rsid w:val="00B15FB1"/>
    <w:rsid w:val="00B32751"/>
    <w:rsid w:val="00B35705"/>
    <w:rsid w:val="00B3627B"/>
    <w:rsid w:val="00B4076F"/>
    <w:rsid w:val="00B41A10"/>
    <w:rsid w:val="00B41C99"/>
    <w:rsid w:val="00B43A75"/>
    <w:rsid w:val="00B50DD7"/>
    <w:rsid w:val="00B518B4"/>
    <w:rsid w:val="00B5532D"/>
    <w:rsid w:val="00B55DBA"/>
    <w:rsid w:val="00B55E8F"/>
    <w:rsid w:val="00B60F86"/>
    <w:rsid w:val="00B6291A"/>
    <w:rsid w:val="00B67071"/>
    <w:rsid w:val="00B67217"/>
    <w:rsid w:val="00B772CA"/>
    <w:rsid w:val="00B82B0D"/>
    <w:rsid w:val="00B83146"/>
    <w:rsid w:val="00B84C0F"/>
    <w:rsid w:val="00B8600D"/>
    <w:rsid w:val="00B95C13"/>
    <w:rsid w:val="00BA13F1"/>
    <w:rsid w:val="00BA440F"/>
    <w:rsid w:val="00BA7775"/>
    <w:rsid w:val="00BB5620"/>
    <w:rsid w:val="00BC49A3"/>
    <w:rsid w:val="00BD2B40"/>
    <w:rsid w:val="00BE6D8D"/>
    <w:rsid w:val="00BF06A0"/>
    <w:rsid w:val="00BF3E77"/>
    <w:rsid w:val="00BF67E1"/>
    <w:rsid w:val="00BF7637"/>
    <w:rsid w:val="00C02A7A"/>
    <w:rsid w:val="00C05861"/>
    <w:rsid w:val="00C07104"/>
    <w:rsid w:val="00C22D06"/>
    <w:rsid w:val="00C25520"/>
    <w:rsid w:val="00C25D33"/>
    <w:rsid w:val="00C309C4"/>
    <w:rsid w:val="00C46C17"/>
    <w:rsid w:val="00C51C71"/>
    <w:rsid w:val="00C53B14"/>
    <w:rsid w:val="00C624B3"/>
    <w:rsid w:val="00C65B94"/>
    <w:rsid w:val="00C73930"/>
    <w:rsid w:val="00C758DF"/>
    <w:rsid w:val="00C77134"/>
    <w:rsid w:val="00C77F76"/>
    <w:rsid w:val="00C807AE"/>
    <w:rsid w:val="00C811F7"/>
    <w:rsid w:val="00C92A79"/>
    <w:rsid w:val="00CA275F"/>
    <w:rsid w:val="00CB5EFA"/>
    <w:rsid w:val="00CB6549"/>
    <w:rsid w:val="00CC6595"/>
    <w:rsid w:val="00CC6C96"/>
    <w:rsid w:val="00CE52CE"/>
    <w:rsid w:val="00D0218C"/>
    <w:rsid w:val="00D03537"/>
    <w:rsid w:val="00D0353A"/>
    <w:rsid w:val="00D05E20"/>
    <w:rsid w:val="00D13B1C"/>
    <w:rsid w:val="00D32A36"/>
    <w:rsid w:val="00D35784"/>
    <w:rsid w:val="00D37714"/>
    <w:rsid w:val="00D441FA"/>
    <w:rsid w:val="00D45ACA"/>
    <w:rsid w:val="00D530CF"/>
    <w:rsid w:val="00D55F28"/>
    <w:rsid w:val="00D601C9"/>
    <w:rsid w:val="00D754B6"/>
    <w:rsid w:val="00D77D64"/>
    <w:rsid w:val="00D811A9"/>
    <w:rsid w:val="00D82815"/>
    <w:rsid w:val="00D82CCD"/>
    <w:rsid w:val="00D95FD1"/>
    <w:rsid w:val="00D96037"/>
    <w:rsid w:val="00DA0282"/>
    <w:rsid w:val="00DA2E06"/>
    <w:rsid w:val="00DB7017"/>
    <w:rsid w:val="00DC0D14"/>
    <w:rsid w:val="00DD39AE"/>
    <w:rsid w:val="00DD4D56"/>
    <w:rsid w:val="00DD6E4D"/>
    <w:rsid w:val="00DE4026"/>
    <w:rsid w:val="00DE4763"/>
    <w:rsid w:val="00DF16DC"/>
    <w:rsid w:val="00DF32F9"/>
    <w:rsid w:val="00DF484C"/>
    <w:rsid w:val="00E026AD"/>
    <w:rsid w:val="00E03147"/>
    <w:rsid w:val="00E049EC"/>
    <w:rsid w:val="00E07FAA"/>
    <w:rsid w:val="00E12EDA"/>
    <w:rsid w:val="00E30423"/>
    <w:rsid w:val="00E429B1"/>
    <w:rsid w:val="00E45DF2"/>
    <w:rsid w:val="00E50639"/>
    <w:rsid w:val="00E5759C"/>
    <w:rsid w:val="00E62E8F"/>
    <w:rsid w:val="00E64CBC"/>
    <w:rsid w:val="00E6663C"/>
    <w:rsid w:val="00E666CB"/>
    <w:rsid w:val="00E72612"/>
    <w:rsid w:val="00E80C9A"/>
    <w:rsid w:val="00E8441A"/>
    <w:rsid w:val="00E970F8"/>
    <w:rsid w:val="00E972CA"/>
    <w:rsid w:val="00EA1F50"/>
    <w:rsid w:val="00EA5334"/>
    <w:rsid w:val="00EA785D"/>
    <w:rsid w:val="00EB1719"/>
    <w:rsid w:val="00EB231B"/>
    <w:rsid w:val="00EB7E91"/>
    <w:rsid w:val="00EC7EAF"/>
    <w:rsid w:val="00ED3A7C"/>
    <w:rsid w:val="00EF4345"/>
    <w:rsid w:val="00EF47EB"/>
    <w:rsid w:val="00EF647D"/>
    <w:rsid w:val="00EF6980"/>
    <w:rsid w:val="00F03E48"/>
    <w:rsid w:val="00F10E1A"/>
    <w:rsid w:val="00F11738"/>
    <w:rsid w:val="00F13437"/>
    <w:rsid w:val="00F17686"/>
    <w:rsid w:val="00F1780E"/>
    <w:rsid w:val="00F21028"/>
    <w:rsid w:val="00F21427"/>
    <w:rsid w:val="00F21475"/>
    <w:rsid w:val="00F23314"/>
    <w:rsid w:val="00F2596F"/>
    <w:rsid w:val="00F272A8"/>
    <w:rsid w:val="00F314A8"/>
    <w:rsid w:val="00F350B9"/>
    <w:rsid w:val="00F35160"/>
    <w:rsid w:val="00F3619C"/>
    <w:rsid w:val="00F46EA6"/>
    <w:rsid w:val="00F47344"/>
    <w:rsid w:val="00F5032A"/>
    <w:rsid w:val="00F60691"/>
    <w:rsid w:val="00F70F5A"/>
    <w:rsid w:val="00F73597"/>
    <w:rsid w:val="00F73A55"/>
    <w:rsid w:val="00F74C68"/>
    <w:rsid w:val="00F76F56"/>
    <w:rsid w:val="00F77389"/>
    <w:rsid w:val="00F77804"/>
    <w:rsid w:val="00F80052"/>
    <w:rsid w:val="00F81DB1"/>
    <w:rsid w:val="00F843E0"/>
    <w:rsid w:val="00F87B07"/>
    <w:rsid w:val="00F9672F"/>
    <w:rsid w:val="00F9691D"/>
    <w:rsid w:val="00F976B3"/>
    <w:rsid w:val="00FB0D73"/>
    <w:rsid w:val="00FB6AC4"/>
    <w:rsid w:val="00FB6F33"/>
    <w:rsid w:val="00FB70AC"/>
    <w:rsid w:val="00FC14C7"/>
    <w:rsid w:val="00FC25CE"/>
    <w:rsid w:val="00FC78D1"/>
    <w:rsid w:val="00FD0D89"/>
    <w:rsid w:val="00FE1AC6"/>
    <w:rsid w:val="00FE4C10"/>
    <w:rsid w:val="00FE71BE"/>
    <w:rsid w:val="00FF03BC"/>
    <w:rsid w:val="00FF1981"/>
    <w:rsid w:val="00FF73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C5A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91B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1B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1AC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7D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D2E6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Char"/>
    <w:qFormat/>
    <w:rsid w:val="003C38D6"/>
    <w:pPr>
      <w:spacing w:before="240" w:after="720" w:line="240" w:lineRule="auto"/>
      <w:jc w:val="right"/>
    </w:pPr>
    <w:rPr>
      <w:rFonts w:ascii="Arial" w:hAnsi="Arial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3C38D6"/>
    <w:rPr>
      <w:rFonts w:ascii="Arial" w:eastAsia="宋体" w:hAnsi="Arial" w:cs="Times New Roman"/>
      <w:b/>
      <w:kern w:val="28"/>
      <w:sz w:val="64"/>
      <w:szCs w:val="20"/>
      <w:lang w:eastAsia="en-US"/>
    </w:rPr>
  </w:style>
  <w:style w:type="paragraph" w:customStyle="1" w:styleId="ByLine">
    <w:name w:val="ByLine"/>
    <w:basedOn w:val="a3"/>
    <w:rsid w:val="003C38D6"/>
    <w:rPr>
      <w:sz w:val="28"/>
    </w:rPr>
  </w:style>
  <w:style w:type="paragraph" w:customStyle="1" w:styleId="line">
    <w:name w:val="line"/>
    <w:basedOn w:val="a3"/>
    <w:rsid w:val="003C38D6"/>
    <w:pPr>
      <w:pBdr>
        <w:top w:val="single" w:sz="36" w:space="1" w:color="auto"/>
      </w:pBdr>
      <w:spacing w:after="0"/>
    </w:pPr>
    <w:rPr>
      <w:sz w:val="40"/>
    </w:rPr>
  </w:style>
  <w:style w:type="paragraph" w:styleId="a4">
    <w:name w:val="header"/>
    <w:basedOn w:val="a"/>
    <w:link w:val="Char0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眉 Char"/>
    <w:basedOn w:val="a0"/>
    <w:link w:val="a4"/>
    <w:uiPriority w:val="99"/>
    <w:rsid w:val="003C38D6"/>
  </w:style>
  <w:style w:type="paragraph" w:styleId="a5">
    <w:name w:val="footer"/>
    <w:basedOn w:val="a"/>
    <w:link w:val="Char1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1">
    <w:name w:val="页脚 Char"/>
    <w:basedOn w:val="a0"/>
    <w:link w:val="a5"/>
    <w:uiPriority w:val="99"/>
    <w:rsid w:val="003C38D6"/>
  </w:style>
  <w:style w:type="paragraph" w:styleId="a6">
    <w:name w:val="No Spacing"/>
    <w:link w:val="Char2"/>
    <w:uiPriority w:val="1"/>
    <w:qFormat/>
    <w:rsid w:val="003C38D6"/>
    <w:rPr>
      <w:sz w:val="22"/>
      <w:szCs w:val="22"/>
    </w:rPr>
  </w:style>
  <w:style w:type="character" w:customStyle="1" w:styleId="Char2">
    <w:name w:val="无间隔 Char"/>
    <w:basedOn w:val="a0"/>
    <w:link w:val="a6"/>
    <w:uiPriority w:val="1"/>
    <w:rsid w:val="003C38D6"/>
    <w:rPr>
      <w:sz w:val="22"/>
      <w:szCs w:val="22"/>
      <w:lang w:val="en-US" w:eastAsia="zh-CN" w:bidi="ar-SA"/>
    </w:rPr>
  </w:style>
  <w:style w:type="paragraph" w:styleId="a7">
    <w:name w:val="Balloon Text"/>
    <w:basedOn w:val="a"/>
    <w:link w:val="Char3"/>
    <w:uiPriority w:val="99"/>
    <w:semiHidden/>
    <w:unhideWhenUsed/>
    <w:rsid w:val="003C38D6"/>
    <w:pPr>
      <w:spacing w:after="0" w:line="240" w:lineRule="auto"/>
    </w:pPr>
    <w:rPr>
      <w:rFonts w:ascii="宋体"/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3C38D6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uiPriority w:val="39"/>
    <w:rsid w:val="003C38D6"/>
    <w:pPr>
      <w:spacing w:before="120" w:after="120"/>
    </w:pPr>
    <w:rPr>
      <w:rFonts w:asciiTheme="minorHAnsi" w:hAnsiTheme="minorHAnsi"/>
      <w:b/>
      <w:bCs/>
      <w:caps/>
      <w:sz w:val="20"/>
      <w:szCs w:val="20"/>
    </w:rPr>
  </w:style>
  <w:style w:type="paragraph" w:styleId="20">
    <w:name w:val="toc 2"/>
    <w:basedOn w:val="a"/>
    <w:next w:val="a"/>
    <w:uiPriority w:val="39"/>
    <w:rsid w:val="003C38D6"/>
    <w:pPr>
      <w:spacing w:after="0"/>
      <w:ind w:left="220"/>
    </w:pPr>
    <w:rPr>
      <w:rFonts w:asciiTheme="minorHAnsi" w:hAnsiTheme="minorHAnsi"/>
      <w:smallCaps/>
      <w:sz w:val="20"/>
      <w:szCs w:val="20"/>
    </w:rPr>
  </w:style>
  <w:style w:type="paragraph" w:customStyle="1" w:styleId="TOCEntry">
    <w:name w:val="TOCEntry"/>
    <w:basedOn w:val="a"/>
    <w:rsid w:val="003C38D6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eastAsia="en-US"/>
    </w:rPr>
  </w:style>
  <w:style w:type="paragraph" w:styleId="a8">
    <w:name w:val="List Paragraph"/>
    <w:basedOn w:val="a"/>
    <w:uiPriority w:val="34"/>
    <w:qFormat/>
    <w:rsid w:val="00EF4345"/>
    <w:pPr>
      <w:ind w:left="720"/>
    </w:pPr>
  </w:style>
  <w:style w:type="character" w:styleId="a9">
    <w:name w:val="Hyperlink"/>
    <w:basedOn w:val="a0"/>
    <w:uiPriority w:val="99"/>
    <w:unhideWhenUsed/>
    <w:rsid w:val="001D719C"/>
    <w:rPr>
      <w:color w:val="0000FF"/>
      <w:u w:val="single"/>
    </w:rPr>
  </w:style>
  <w:style w:type="paragraph" w:customStyle="1" w:styleId="FormTitle">
    <w:name w:val="FormTitle"/>
    <w:rsid w:val="006E0C49"/>
    <w:pPr>
      <w:spacing w:after="120"/>
    </w:pPr>
    <w:rPr>
      <w:rFonts w:ascii="Arial" w:eastAsia="Times New Roman" w:hAnsi="Arial" w:cs="Arial"/>
      <w:b/>
      <w:bCs/>
      <w:lang w:eastAsia="en-US"/>
    </w:rPr>
  </w:style>
  <w:style w:type="paragraph" w:styleId="aa">
    <w:name w:val="Body Text"/>
    <w:basedOn w:val="a"/>
    <w:link w:val="Char4"/>
    <w:semiHidden/>
    <w:rsid w:val="007874CD"/>
    <w:pPr>
      <w:widowControl w:val="0"/>
      <w:suppressAutoHyphens/>
      <w:spacing w:after="120" w:line="240" w:lineRule="auto"/>
    </w:pPr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Char4">
    <w:name w:val="正文文本 Char"/>
    <w:basedOn w:val="a0"/>
    <w:link w:val="aa"/>
    <w:semiHidden/>
    <w:rsid w:val="007874CD"/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91B2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1B2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D3D02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ab">
    <w:name w:val="Table Grid"/>
    <w:basedOn w:val="a1"/>
    <w:uiPriority w:val="59"/>
    <w:rsid w:val="00BF7637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FE1AC6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rsid w:val="009D2E64"/>
    <w:rPr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1E1E55"/>
    <w:pPr>
      <w:spacing w:after="0"/>
      <w:ind w:left="440"/>
    </w:pPr>
    <w:rPr>
      <w:rFonts w:asciiTheme="minorHAnsi" w:hAnsiTheme="minorHAnsi"/>
      <w:i/>
      <w:iCs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777D2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Document Map"/>
    <w:basedOn w:val="a"/>
    <w:link w:val="Char5"/>
    <w:uiPriority w:val="99"/>
    <w:semiHidden/>
    <w:unhideWhenUsed/>
    <w:rsid w:val="00CC6595"/>
    <w:rPr>
      <w:rFonts w:ascii="宋体"/>
      <w:sz w:val="18"/>
      <w:szCs w:val="18"/>
    </w:rPr>
  </w:style>
  <w:style w:type="character" w:customStyle="1" w:styleId="Char5">
    <w:name w:val="文档结构图 Char"/>
    <w:basedOn w:val="a0"/>
    <w:link w:val="ac"/>
    <w:uiPriority w:val="99"/>
    <w:semiHidden/>
    <w:rsid w:val="00CC6595"/>
    <w:rPr>
      <w:rFonts w:ascii="宋体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900C9F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900C9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00C9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00C9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00C9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00C9F"/>
    <w:pPr>
      <w:spacing w:after="0"/>
      <w:ind w:left="1760"/>
    </w:pPr>
    <w:rPr>
      <w:rFonts w:asciiTheme="minorHAnsi" w:hAnsi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C5A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91B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1B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1AC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7D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D2E6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Char"/>
    <w:qFormat/>
    <w:rsid w:val="003C38D6"/>
    <w:pPr>
      <w:spacing w:before="240" w:after="720" w:line="240" w:lineRule="auto"/>
      <w:jc w:val="right"/>
    </w:pPr>
    <w:rPr>
      <w:rFonts w:ascii="Arial" w:hAnsi="Arial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3C38D6"/>
    <w:rPr>
      <w:rFonts w:ascii="Arial" w:eastAsia="宋体" w:hAnsi="Arial" w:cs="Times New Roman"/>
      <w:b/>
      <w:kern w:val="28"/>
      <w:sz w:val="64"/>
      <w:szCs w:val="20"/>
      <w:lang w:eastAsia="en-US"/>
    </w:rPr>
  </w:style>
  <w:style w:type="paragraph" w:customStyle="1" w:styleId="ByLine">
    <w:name w:val="ByLine"/>
    <w:basedOn w:val="a3"/>
    <w:rsid w:val="003C38D6"/>
    <w:rPr>
      <w:sz w:val="28"/>
    </w:rPr>
  </w:style>
  <w:style w:type="paragraph" w:customStyle="1" w:styleId="line">
    <w:name w:val="line"/>
    <w:basedOn w:val="a3"/>
    <w:rsid w:val="003C38D6"/>
    <w:pPr>
      <w:pBdr>
        <w:top w:val="single" w:sz="36" w:space="1" w:color="auto"/>
      </w:pBdr>
      <w:spacing w:after="0"/>
    </w:pPr>
    <w:rPr>
      <w:sz w:val="40"/>
    </w:rPr>
  </w:style>
  <w:style w:type="paragraph" w:styleId="a4">
    <w:name w:val="header"/>
    <w:basedOn w:val="a"/>
    <w:link w:val="Char0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眉 Char"/>
    <w:basedOn w:val="a0"/>
    <w:link w:val="a4"/>
    <w:uiPriority w:val="99"/>
    <w:rsid w:val="003C38D6"/>
  </w:style>
  <w:style w:type="paragraph" w:styleId="a5">
    <w:name w:val="footer"/>
    <w:basedOn w:val="a"/>
    <w:link w:val="Char1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1">
    <w:name w:val="页脚 Char"/>
    <w:basedOn w:val="a0"/>
    <w:link w:val="a5"/>
    <w:uiPriority w:val="99"/>
    <w:rsid w:val="003C38D6"/>
  </w:style>
  <w:style w:type="paragraph" w:styleId="a6">
    <w:name w:val="No Spacing"/>
    <w:link w:val="Char2"/>
    <w:uiPriority w:val="1"/>
    <w:qFormat/>
    <w:rsid w:val="003C38D6"/>
    <w:rPr>
      <w:sz w:val="22"/>
      <w:szCs w:val="22"/>
    </w:rPr>
  </w:style>
  <w:style w:type="character" w:customStyle="1" w:styleId="Char2">
    <w:name w:val="无间隔 Char"/>
    <w:basedOn w:val="a0"/>
    <w:link w:val="a6"/>
    <w:uiPriority w:val="1"/>
    <w:rsid w:val="003C38D6"/>
    <w:rPr>
      <w:sz w:val="22"/>
      <w:szCs w:val="22"/>
      <w:lang w:val="en-US" w:eastAsia="zh-CN" w:bidi="ar-SA"/>
    </w:rPr>
  </w:style>
  <w:style w:type="paragraph" w:styleId="a7">
    <w:name w:val="Balloon Text"/>
    <w:basedOn w:val="a"/>
    <w:link w:val="Char3"/>
    <w:uiPriority w:val="99"/>
    <w:semiHidden/>
    <w:unhideWhenUsed/>
    <w:rsid w:val="003C38D6"/>
    <w:pPr>
      <w:spacing w:after="0" w:line="240" w:lineRule="auto"/>
    </w:pPr>
    <w:rPr>
      <w:rFonts w:ascii="宋体"/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3C38D6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uiPriority w:val="39"/>
    <w:rsid w:val="003C38D6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hAnsi="Times"/>
      <w:b/>
      <w:noProof/>
      <w:sz w:val="24"/>
      <w:szCs w:val="20"/>
      <w:lang w:eastAsia="en-US"/>
    </w:rPr>
  </w:style>
  <w:style w:type="paragraph" w:styleId="20">
    <w:name w:val="toc 2"/>
    <w:basedOn w:val="a"/>
    <w:next w:val="a"/>
    <w:uiPriority w:val="39"/>
    <w:rsid w:val="003C38D6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hAnsi="Times"/>
      <w:szCs w:val="20"/>
      <w:lang w:eastAsia="en-US"/>
    </w:rPr>
  </w:style>
  <w:style w:type="paragraph" w:customStyle="1" w:styleId="TOCEntry">
    <w:name w:val="TOCEntry"/>
    <w:basedOn w:val="a"/>
    <w:rsid w:val="003C38D6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eastAsia="en-US"/>
    </w:rPr>
  </w:style>
  <w:style w:type="paragraph" w:styleId="a8">
    <w:name w:val="List Paragraph"/>
    <w:basedOn w:val="a"/>
    <w:uiPriority w:val="34"/>
    <w:qFormat/>
    <w:rsid w:val="00EF4345"/>
    <w:pPr>
      <w:ind w:left="720"/>
    </w:pPr>
  </w:style>
  <w:style w:type="character" w:styleId="a9">
    <w:name w:val="Hyperlink"/>
    <w:basedOn w:val="a0"/>
    <w:uiPriority w:val="99"/>
    <w:unhideWhenUsed/>
    <w:rsid w:val="001D719C"/>
    <w:rPr>
      <w:color w:val="0000FF"/>
      <w:u w:val="single"/>
    </w:rPr>
  </w:style>
  <w:style w:type="paragraph" w:customStyle="1" w:styleId="FormTitle">
    <w:name w:val="FormTitle"/>
    <w:rsid w:val="006E0C49"/>
    <w:pPr>
      <w:spacing w:after="120"/>
    </w:pPr>
    <w:rPr>
      <w:rFonts w:ascii="Arial" w:eastAsia="Times New Roman" w:hAnsi="Arial" w:cs="Arial"/>
      <w:b/>
      <w:bCs/>
      <w:lang w:eastAsia="en-US"/>
    </w:rPr>
  </w:style>
  <w:style w:type="paragraph" w:styleId="aa">
    <w:name w:val="Body Text"/>
    <w:basedOn w:val="a"/>
    <w:link w:val="Char4"/>
    <w:semiHidden/>
    <w:rsid w:val="007874CD"/>
    <w:pPr>
      <w:widowControl w:val="0"/>
      <w:suppressAutoHyphens/>
      <w:spacing w:after="120" w:line="240" w:lineRule="auto"/>
    </w:pPr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Char4">
    <w:name w:val="正文文本 Char"/>
    <w:basedOn w:val="a0"/>
    <w:link w:val="aa"/>
    <w:semiHidden/>
    <w:rsid w:val="007874CD"/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91B2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1B2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D3D02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ab">
    <w:name w:val="Table Grid"/>
    <w:basedOn w:val="a1"/>
    <w:uiPriority w:val="59"/>
    <w:rsid w:val="00BF7637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FE1AC6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rsid w:val="009D2E64"/>
    <w:rPr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1E1E55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777D2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coolroid.com" TargetMode="External"/><Relationship Id="rId32" Type="http://schemas.microsoft.com/office/2007/relationships/stylesWithEffects" Target="stylesWithEffects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8-07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8DD4888-F9C9-41A0-A210-511ABB806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45</TotalTime>
  <Pages>11</Pages>
  <Words>848</Words>
  <Characters>4840</Characters>
  <Application>Microsoft Office Word</Application>
  <DocSecurity>0</DocSecurity>
  <Lines>40</Lines>
  <Paragraphs>11</Paragraphs>
  <ScaleCrop>false</ScaleCrop>
  <Company>MSPRC</Company>
  <LinksUpToDate>false</LinksUpToDate>
  <CharactersWithSpaces>5677</CharactersWithSpaces>
  <SharedDoc>false</SharedDoc>
  <HLinks>
    <vt:vector size="30" baseType="variant">
      <vt:variant>
        <vt:i4>2162803</vt:i4>
      </vt:variant>
      <vt:variant>
        <vt:i4>24</vt:i4>
      </vt:variant>
      <vt:variant>
        <vt:i4>0</vt:i4>
      </vt:variant>
      <vt:variant>
        <vt:i4>5</vt:i4>
      </vt:variant>
      <vt:variant>
        <vt:lpwstr>http://www.ibm.com/</vt:lpwstr>
      </vt:variant>
      <vt:variant>
        <vt:lpwstr/>
      </vt:variant>
      <vt:variant>
        <vt:i4>2883620</vt:i4>
      </vt:variant>
      <vt:variant>
        <vt:i4>21</vt:i4>
      </vt:variant>
      <vt:variant>
        <vt:i4>0</vt:i4>
      </vt:variant>
      <vt:variant>
        <vt:i4>5</vt:i4>
      </vt:variant>
      <vt:variant>
        <vt:lpwstr>http://java.sun.com/products/cldc/</vt:lpwstr>
      </vt:variant>
      <vt:variant>
        <vt:lpwstr/>
      </vt:variant>
      <vt:variant>
        <vt:i4>2228274</vt:i4>
      </vt:variant>
      <vt:variant>
        <vt:i4>18</vt:i4>
      </vt:variant>
      <vt:variant>
        <vt:i4>0</vt:i4>
      </vt:variant>
      <vt:variant>
        <vt:i4>5</vt:i4>
      </vt:variant>
      <vt:variant>
        <vt:lpwstr>http://java.sun.com/products/midp/</vt:lpwstr>
      </vt:variant>
      <vt:variant>
        <vt:lpwstr/>
      </vt:variant>
      <vt:variant>
        <vt:i4>1441839</vt:i4>
      </vt:variant>
      <vt:variant>
        <vt:i4>9</vt:i4>
      </vt:variant>
      <vt:variant>
        <vt:i4>0</vt:i4>
      </vt:variant>
      <vt:variant>
        <vt:i4>5</vt:i4>
      </vt:variant>
      <vt:variant>
        <vt:lpwstr>mailto:njuzhp05@software.nju.edu.cn</vt:lpwstr>
      </vt:variant>
      <vt:variant>
        <vt:lpwstr/>
      </vt:variant>
      <vt:variant>
        <vt:i4>196717</vt:i4>
      </vt:variant>
      <vt:variant>
        <vt:i4>6</vt:i4>
      </vt:variant>
      <vt:variant>
        <vt:i4>0</vt:i4>
      </vt:variant>
      <vt:variant>
        <vt:i4>5</vt:i4>
      </vt:variant>
      <vt:variant>
        <vt:lpwstr>mailto:flyfish.zy@gmai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ile POS前台设计说明书</dc:title>
  <dc:creator>zhangyi</dc:creator>
  <cp:lastModifiedBy>supeng</cp:lastModifiedBy>
  <cp:revision>372</cp:revision>
  <dcterms:created xsi:type="dcterms:W3CDTF">2011-03-13T12:05:00Z</dcterms:created>
  <dcterms:modified xsi:type="dcterms:W3CDTF">2013-01-25T09:15:00Z</dcterms:modified>
</cp:coreProperties>
</file>